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2BE9" w:rsidRPr="00D3303D" w:rsidRDefault="004A2BE9" w:rsidP="004A2BE9">
      <w:pPr>
        <w:spacing w:after="0"/>
        <w:rPr>
          <w:rFonts w:ascii="Arial" w:hAnsi="Arial" w:cs="Arial"/>
          <w:sz w:val="24"/>
          <w:szCs w:val="24"/>
          <w:u w:val="single"/>
          <w:lang w:val="en-US"/>
        </w:rPr>
      </w:pPr>
    </w:p>
    <w:p w:rsidR="004A2BE9" w:rsidRPr="00D653CC" w:rsidRDefault="004A2BE9" w:rsidP="004A2BE9">
      <w:pPr>
        <w:spacing w:after="0" w:line="240" w:lineRule="auto"/>
        <w:jc w:val="center"/>
        <w:rPr>
          <w:rFonts w:ascii="Times New Roman" w:hAnsi="Times New Roman"/>
          <w:b/>
          <w:bCs/>
          <w:sz w:val="24"/>
          <w:szCs w:val="24"/>
        </w:rPr>
      </w:pPr>
      <w:r w:rsidRPr="00D653CC">
        <w:rPr>
          <w:rFonts w:ascii="Times New Roman" w:hAnsi="Times New Roman"/>
          <w:b/>
          <w:bCs/>
          <w:noProof/>
          <w:sz w:val="24"/>
          <w:szCs w:val="24"/>
        </w:rPr>
        <w:drawing>
          <wp:inline distT="0" distB="0" distL="0" distR="0">
            <wp:extent cx="1352550" cy="1295400"/>
            <wp:effectExtent l="19050" t="0" r="0" b="0"/>
            <wp:docPr id="2" name="Рисунок 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lum bright="-24000" contrast="48000"/>
                    </a:blip>
                    <a:srcRect/>
                    <a:stretch>
                      <a:fillRect/>
                    </a:stretch>
                  </pic:blipFill>
                  <pic:spPr bwMode="auto">
                    <a:xfrm>
                      <a:off x="0" y="0"/>
                      <a:ext cx="1352550" cy="1295400"/>
                    </a:xfrm>
                    <a:prstGeom prst="rect">
                      <a:avLst/>
                    </a:prstGeom>
                    <a:noFill/>
                    <a:ln w="9525">
                      <a:noFill/>
                      <a:miter lim="800000"/>
                      <a:headEnd/>
                      <a:tailEnd/>
                    </a:ln>
                  </pic:spPr>
                </pic:pic>
              </a:graphicData>
            </a:graphic>
          </wp:inline>
        </w:drawing>
      </w:r>
    </w:p>
    <w:p w:rsidR="004A2BE9" w:rsidRPr="00D653CC" w:rsidRDefault="004A2BE9" w:rsidP="004A2BE9">
      <w:pPr>
        <w:spacing w:after="0" w:line="240" w:lineRule="auto"/>
        <w:jc w:val="center"/>
        <w:rPr>
          <w:rFonts w:ascii="Times New Roman" w:hAnsi="Times New Roman"/>
          <w:b/>
          <w:bCs/>
          <w:sz w:val="24"/>
          <w:szCs w:val="24"/>
        </w:rPr>
      </w:pPr>
    </w:p>
    <w:p w:rsidR="004A2BE9" w:rsidRPr="00D653CC" w:rsidRDefault="004A2BE9" w:rsidP="004A2BE9">
      <w:pPr>
        <w:spacing w:after="0" w:line="240" w:lineRule="auto"/>
        <w:jc w:val="center"/>
        <w:rPr>
          <w:rFonts w:ascii="Times New Roman" w:hAnsi="Times New Roman"/>
          <w:b/>
          <w:bCs/>
          <w:sz w:val="40"/>
          <w:szCs w:val="40"/>
        </w:rPr>
      </w:pPr>
      <w:r w:rsidRPr="00D653CC">
        <w:rPr>
          <w:rFonts w:ascii="Times New Roman" w:hAnsi="Times New Roman"/>
          <w:b/>
          <w:bCs/>
          <w:sz w:val="40"/>
          <w:szCs w:val="40"/>
        </w:rPr>
        <w:t xml:space="preserve">  АДМИНИСТРАЦИЯ</w:t>
      </w:r>
    </w:p>
    <w:p w:rsidR="004A2BE9" w:rsidRPr="00D653CC" w:rsidRDefault="00835BD7" w:rsidP="004A2BE9">
      <w:pPr>
        <w:spacing w:after="0" w:line="240" w:lineRule="auto"/>
        <w:jc w:val="center"/>
        <w:rPr>
          <w:rFonts w:ascii="Times New Roman" w:hAnsi="Times New Roman"/>
          <w:b/>
          <w:bCs/>
          <w:sz w:val="40"/>
          <w:szCs w:val="40"/>
        </w:rPr>
      </w:pPr>
      <w:r>
        <w:rPr>
          <w:rFonts w:ascii="Times New Roman" w:hAnsi="Times New Roman"/>
          <w:b/>
          <w:bCs/>
          <w:sz w:val="40"/>
          <w:szCs w:val="40"/>
        </w:rPr>
        <w:t>МЕЛЕХИНСКОГО</w:t>
      </w:r>
      <w:r w:rsidR="004A2BE9" w:rsidRPr="00D653CC">
        <w:rPr>
          <w:rFonts w:ascii="Times New Roman" w:hAnsi="Times New Roman"/>
          <w:b/>
          <w:bCs/>
          <w:sz w:val="40"/>
          <w:szCs w:val="40"/>
        </w:rPr>
        <w:t xml:space="preserve"> СЕЛЬСОВЕТА</w:t>
      </w:r>
    </w:p>
    <w:p w:rsidR="004A2BE9" w:rsidRPr="00D653CC" w:rsidRDefault="004A2BE9" w:rsidP="004A2BE9">
      <w:pPr>
        <w:keepNext/>
        <w:spacing w:after="0" w:line="240" w:lineRule="auto"/>
        <w:jc w:val="center"/>
        <w:outlineLvl w:val="0"/>
        <w:rPr>
          <w:rFonts w:ascii="Times New Roman" w:hAnsi="Times New Roman"/>
          <w:bCs/>
          <w:sz w:val="40"/>
          <w:szCs w:val="40"/>
        </w:rPr>
      </w:pPr>
      <w:r w:rsidRPr="00D653CC">
        <w:rPr>
          <w:rFonts w:ascii="Times New Roman" w:hAnsi="Times New Roman"/>
          <w:bCs/>
          <w:sz w:val="40"/>
          <w:szCs w:val="40"/>
        </w:rPr>
        <w:t>ЩИГРОВСКОГО РАЙОНА КУРСКОЙ ОБЛАСТИ</w:t>
      </w:r>
    </w:p>
    <w:p w:rsidR="004A2BE9" w:rsidRPr="00D653CC" w:rsidRDefault="004A2BE9" w:rsidP="004A2BE9">
      <w:pPr>
        <w:autoSpaceDE w:val="0"/>
        <w:autoSpaceDN w:val="0"/>
        <w:adjustRightInd w:val="0"/>
        <w:spacing w:after="0" w:line="240" w:lineRule="auto"/>
        <w:jc w:val="center"/>
        <w:rPr>
          <w:rFonts w:ascii="Times New Roman" w:hAnsi="Times New Roman"/>
          <w:b/>
          <w:bCs/>
          <w:sz w:val="40"/>
          <w:szCs w:val="40"/>
        </w:rPr>
      </w:pPr>
      <w:r w:rsidRPr="00D653CC">
        <w:rPr>
          <w:rFonts w:ascii="Times New Roman" w:hAnsi="Times New Roman"/>
          <w:b/>
          <w:bCs/>
          <w:sz w:val="40"/>
          <w:szCs w:val="40"/>
        </w:rPr>
        <w:t xml:space="preserve">                                                                 </w:t>
      </w:r>
      <w:r w:rsidR="00D653CC">
        <w:rPr>
          <w:rFonts w:ascii="Times New Roman" w:hAnsi="Times New Roman"/>
          <w:b/>
          <w:bCs/>
          <w:sz w:val="40"/>
          <w:szCs w:val="40"/>
        </w:rPr>
        <w:t xml:space="preserve">                        </w:t>
      </w:r>
    </w:p>
    <w:p w:rsidR="00D3303D" w:rsidRPr="00D3303D" w:rsidRDefault="004A2BE9" w:rsidP="00D3303D">
      <w:pPr>
        <w:autoSpaceDE w:val="0"/>
        <w:autoSpaceDN w:val="0"/>
        <w:adjustRightInd w:val="0"/>
        <w:spacing w:after="0" w:line="240" w:lineRule="auto"/>
        <w:jc w:val="center"/>
        <w:rPr>
          <w:rFonts w:ascii="Times New Roman" w:hAnsi="Times New Roman"/>
          <w:b/>
          <w:sz w:val="40"/>
          <w:szCs w:val="40"/>
          <w:lang w:val="en-US"/>
        </w:rPr>
      </w:pPr>
      <w:r w:rsidRPr="00D653CC">
        <w:rPr>
          <w:rFonts w:ascii="Times New Roman" w:hAnsi="Times New Roman"/>
          <w:b/>
          <w:sz w:val="40"/>
          <w:szCs w:val="40"/>
        </w:rPr>
        <w:t>ПОСТАНОВЛЕНИЕ</w:t>
      </w:r>
    </w:p>
    <w:p w:rsidR="004A2BE9" w:rsidRPr="00EB2EDB" w:rsidRDefault="00EB2EDB" w:rsidP="00EB2EDB">
      <w:pPr>
        <w:rPr>
          <w:rFonts w:ascii="Times New Roman" w:hAnsi="Times New Roman"/>
          <w:sz w:val="26"/>
          <w:szCs w:val="26"/>
        </w:rPr>
      </w:pPr>
      <w:r w:rsidRPr="00EB2EDB">
        <w:rPr>
          <w:rFonts w:ascii="Times New Roman" w:hAnsi="Times New Roman"/>
          <w:sz w:val="26"/>
          <w:szCs w:val="26"/>
        </w:rPr>
        <w:t>от    «</w:t>
      </w:r>
      <w:r w:rsidR="006031E9">
        <w:rPr>
          <w:rFonts w:ascii="Times New Roman" w:hAnsi="Times New Roman"/>
          <w:sz w:val="26"/>
          <w:szCs w:val="26"/>
        </w:rPr>
        <w:t>17</w:t>
      </w:r>
      <w:r w:rsidRPr="00EB2EDB">
        <w:rPr>
          <w:rFonts w:ascii="Times New Roman" w:hAnsi="Times New Roman"/>
          <w:sz w:val="26"/>
          <w:szCs w:val="26"/>
        </w:rPr>
        <w:t>»  июля   2015 год   №</w:t>
      </w:r>
      <w:r w:rsidR="006031E9">
        <w:rPr>
          <w:rFonts w:ascii="Times New Roman" w:hAnsi="Times New Roman"/>
          <w:sz w:val="26"/>
          <w:szCs w:val="26"/>
        </w:rPr>
        <w:t>39</w:t>
      </w:r>
    </w:p>
    <w:p w:rsidR="00D653CC" w:rsidRPr="00E9569B" w:rsidRDefault="004A2BE9" w:rsidP="002958A1">
      <w:pPr>
        <w:pStyle w:val="af9"/>
        <w:rPr>
          <w:rFonts w:ascii="Times New Roman" w:hAnsi="Times New Roman"/>
          <w:sz w:val="26"/>
          <w:szCs w:val="26"/>
        </w:rPr>
      </w:pPr>
      <w:r w:rsidRPr="00E9569B">
        <w:rPr>
          <w:rFonts w:ascii="Times New Roman" w:hAnsi="Times New Roman"/>
          <w:sz w:val="26"/>
          <w:szCs w:val="26"/>
        </w:rPr>
        <w:t>Об утверждении  административного  регламента</w:t>
      </w:r>
    </w:p>
    <w:p w:rsidR="00E9569B" w:rsidRPr="00E9569B" w:rsidRDefault="005E7EFF" w:rsidP="002958A1">
      <w:pPr>
        <w:pStyle w:val="af9"/>
        <w:rPr>
          <w:rFonts w:ascii="Times New Roman" w:hAnsi="Times New Roman"/>
          <w:sz w:val="26"/>
          <w:szCs w:val="26"/>
        </w:rPr>
      </w:pPr>
      <w:r w:rsidRPr="00E9569B">
        <w:rPr>
          <w:rFonts w:ascii="Times New Roman" w:hAnsi="Times New Roman"/>
          <w:sz w:val="26"/>
          <w:szCs w:val="26"/>
        </w:rPr>
        <w:t xml:space="preserve"> </w:t>
      </w:r>
      <w:r w:rsidR="004A2BE9" w:rsidRPr="00E9569B">
        <w:rPr>
          <w:rFonts w:ascii="Times New Roman" w:hAnsi="Times New Roman"/>
          <w:sz w:val="26"/>
          <w:szCs w:val="26"/>
        </w:rPr>
        <w:t xml:space="preserve">по предоставлению муниципальной услуги  </w:t>
      </w:r>
    </w:p>
    <w:p w:rsidR="002958A1" w:rsidRPr="00E9569B" w:rsidRDefault="004A2BE9" w:rsidP="002958A1">
      <w:pPr>
        <w:pStyle w:val="af9"/>
        <w:rPr>
          <w:rFonts w:ascii="Times New Roman" w:hAnsi="Times New Roman"/>
          <w:sz w:val="26"/>
          <w:szCs w:val="26"/>
        </w:rPr>
      </w:pPr>
      <w:r w:rsidRPr="00E9569B">
        <w:rPr>
          <w:rFonts w:ascii="Times New Roman" w:hAnsi="Times New Roman"/>
          <w:sz w:val="26"/>
          <w:szCs w:val="26"/>
        </w:rPr>
        <w:t>«</w:t>
      </w:r>
      <w:r w:rsidR="002958A1" w:rsidRPr="00E9569B">
        <w:rPr>
          <w:rFonts w:ascii="Times New Roman" w:hAnsi="Times New Roman"/>
          <w:color w:val="000000"/>
          <w:sz w:val="26"/>
          <w:szCs w:val="26"/>
        </w:rPr>
        <w:t xml:space="preserve">Выдача несовершеннолетним лицам, </w:t>
      </w:r>
    </w:p>
    <w:p w:rsidR="002958A1" w:rsidRPr="00E9569B" w:rsidRDefault="002958A1" w:rsidP="002958A1">
      <w:pPr>
        <w:pStyle w:val="af9"/>
        <w:rPr>
          <w:rFonts w:ascii="Times New Roman" w:hAnsi="Times New Roman"/>
          <w:color w:val="000000"/>
          <w:sz w:val="26"/>
          <w:szCs w:val="26"/>
        </w:rPr>
      </w:pPr>
      <w:proofErr w:type="gramStart"/>
      <w:r w:rsidRPr="00E9569B">
        <w:rPr>
          <w:rFonts w:ascii="Times New Roman" w:hAnsi="Times New Roman"/>
          <w:color w:val="000000"/>
          <w:sz w:val="26"/>
          <w:szCs w:val="26"/>
        </w:rPr>
        <w:t>достигшим</w:t>
      </w:r>
      <w:proofErr w:type="gramEnd"/>
      <w:r w:rsidRPr="00E9569B">
        <w:rPr>
          <w:rFonts w:ascii="Times New Roman" w:hAnsi="Times New Roman"/>
          <w:color w:val="000000"/>
          <w:sz w:val="26"/>
          <w:szCs w:val="26"/>
        </w:rPr>
        <w:t xml:space="preserve"> 16 лет, разрешения на вступление</w:t>
      </w:r>
    </w:p>
    <w:p w:rsidR="004A2BE9" w:rsidRPr="00E9569B" w:rsidRDefault="002958A1" w:rsidP="002958A1">
      <w:pPr>
        <w:pStyle w:val="af9"/>
        <w:rPr>
          <w:rFonts w:ascii="Times New Roman" w:hAnsi="Times New Roman"/>
          <w:color w:val="000000"/>
          <w:sz w:val="26"/>
          <w:szCs w:val="26"/>
        </w:rPr>
      </w:pPr>
      <w:r w:rsidRPr="00E9569B">
        <w:rPr>
          <w:rFonts w:ascii="Times New Roman" w:hAnsi="Times New Roman"/>
          <w:color w:val="000000"/>
          <w:sz w:val="26"/>
          <w:szCs w:val="26"/>
        </w:rPr>
        <w:t>в брак до достижения брачного возраста</w:t>
      </w:r>
      <w:r w:rsidR="004A2BE9" w:rsidRPr="00E9569B">
        <w:rPr>
          <w:rFonts w:ascii="Times New Roman" w:hAnsi="Times New Roman"/>
          <w:sz w:val="26"/>
          <w:szCs w:val="26"/>
        </w:rPr>
        <w:t>».</w:t>
      </w:r>
    </w:p>
    <w:p w:rsidR="004A2BE9" w:rsidRPr="00E9569B" w:rsidRDefault="004A2BE9" w:rsidP="004A2BE9">
      <w:pPr>
        <w:spacing w:after="0"/>
        <w:rPr>
          <w:rFonts w:ascii="Times New Roman" w:hAnsi="Times New Roman"/>
          <w:sz w:val="26"/>
          <w:szCs w:val="26"/>
        </w:rPr>
      </w:pPr>
    </w:p>
    <w:p w:rsidR="00835BD7" w:rsidRPr="00E9569B" w:rsidRDefault="004A2BE9" w:rsidP="00E9569B">
      <w:pPr>
        <w:spacing w:after="0" w:line="240" w:lineRule="auto"/>
        <w:jc w:val="both"/>
        <w:rPr>
          <w:rFonts w:ascii="Times New Roman" w:hAnsi="Times New Roman"/>
          <w:sz w:val="26"/>
          <w:szCs w:val="26"/>
        </w:rPr>
      </w:pPr>
      <w:r w:rsidRPr="00E9569B">
        <w:rPr>
          <w:rFonts w:ascii="Times New Roman" w:hAnsi="Times New Roman"/>
          <w:sz w:val="26"/>
          <w:szCs w:val="26"/>
        </w:rPr>
        <w:t xml:space="preserve">       В соответствии с Конституцией Российской Федерации,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 – ФЗ « Об организации предоставления государственных и муниципальных услуг» Администрация </w:t>
      </w:r>
      <w:r w:rsidR="00835BD7" w:rsidRPr="00E9569B">
        <w:rPr>
          <w:rFonts w:ascii="Times New Roman" w:hAnsi="Times New Roman"/>
          <w:sz w:val="26"/>
          <w:szCs w:val="26"/>
        </w:rPr>
        <w:t>Мелехинского</w:t>
      </w:r>
      <w:r w:rsidRPr="00E9569B">
        <w:rPr>
          <w:rFonts w:ascii="Times New Roman" w:hAnsi="Times New Roman"/>
          <w:sz w:val="26"/>
          <w:szCs w:val="26"/>
        </w:rPr>
        <w:t xml:space="preserve"> сельсовета Щигровского района </w:t>
      </w:r>
    </w:p>
    <w:p w:rsidR="004A2BE9" w:rsidRPr="00E9569B" w:rsidRDefault="00D653CC" w:rsidP="00835BD7">
      <w:pPr>
        <w:spacing w:after="0"/>
        <w:jc w:val="both"/>
        <w:rPr>
          <w:rFonts w:ascii="Times New Roman" w:hAnsi="Times New Roman"/>
          <w:sz w:val="26"/>
          <w:szCs w:val="26"/>
        </w:rPr>
      </w:pPr>
      <w:r w:rsidRPr="00E9569B">
        <w:rPr>
          <w:rFonts w:ascii="Times New Roman" w:hAnsi="Times New Roman"/>
          <w:sz w:val="26"/>
          <w:szCs w:val="26"/>
        </w:rPr>
        <w:t xml:space="preserve">                                                 </w:t>
      </w:r>
      <w:proofErr w:type="gramStart"/>
      <w:r w:rsidR="004A2BE9" w:rsidRPr="00E9569B">
        <w:rPr>
          <w:rFonts w:ascii="Times New Roman" w:hAnsi="Times New Roman"/>
          <w:sz w:val="26"/>
          <w:szCs w:val="26"/>
        </w:rPr>
        <w:t>П</w:t>
      </w:r>
      <w:proofErr w:type="gramEnd"/>
      <w:r w:rsidR="004A2BE9" w:rsidRPr="00E9569B">
        <w:rPr>
          <w:rFonts w:ascii="Times New Roman" w:hAnsi="Times New Roman"/>
          <w:sz w:val="26"/>
          <w:szCs w:val="26"/>
        </w:rPr>
        <w:t xml:space="preserve"> О С Т А Н О В Л Я Е Т:</w:t>
      </w:r>
    </w:p>
    <w:p w:rsidR="004A2BE9" w:rsidRPr="00EB2EDB" w:rsidRDefault="004A2BE9" w:rsidP="00EB2EDB">
      <w:pPr>
        <w:pStyle w:val="af8"/>
        <w:numPr>
          <w:ilvl w:val="0"/>
          <w:numId w:val="33"/>
        </w:numPr>
        <w:shd w:val="clear" w:color="auto" w:fill="FFFFFF"/>
        <w:spacing w:before="0" w:beforeAutospacing="0" w:after="0" w:afterAutospacing="0"/>
        <w:jc w:val="both"/>
        <w:rPr>
          <w:rStyle w:val="FontStyle27"/>
          <w:b w:val="0"/>
          <w:bCs w:val="0"/>
          <w:color w:val="000000"/>
        </w:rPr>
      </w:pPr>
      <w:r w:rsidRPr="00EB2EDB">
        <w:rPr>
          <w:rStyle w:val="FontStyle27"/>
          <w:b w:val="0"/>
        </w:rPr>
        <w:t>Утвердить административ</w:t>
      </w:r>
      <w:r w:rsidR="00E9569B" w:rsidRPr="00EB2EDB">
        <w:rPr>
          <w:rStyle w:val="FontStyle27"/>
          <w:b w:val="0"/>
        </w:rPr>
        <w:t>ный регламент по предоставлению</w:t>
      </w:r>
      <w:r w:rsidR="00EB2EDB" w:rsidRPr="00EB2EDB">
        <w:rPr>
          <w:rStyle w:val="FontStyle27"/>
          <w:b w:val="0"/>
        </w:rPr>
        <w:t xml:space="preserve"> </w:t>
      </w:r>
      <w:r w:rsidRPr="00EB2EDB">
        <w:rPr>
          <w:rStyle w:val="FontStyle27"/>
          <w:b w:val="0"/>
        </w:rPr>
        <w:t>муниципальной услуги «</w:t>
      </w:r>
      <w:r w:rsidR="002958A1" w:rsidRPr="00EB2EDB">
        <w:rPr>
          <w:color w:val="000000"/>
          <w:sz w:val="26"/>
          <w:szCs w:val="26"/>
        </w:rPr>
        <w:t>Выдача несовершеннолетним лицам, достигшим 16 лет, разрешения на вступление в брак до достижения брачного возраста</w:t>
      </w:r>
      <w:r w:rsidRPr="00EB2EDB">
        <w:rPr>
          <w:sz w:val="26"/>
          <w:szCs w:val="26"/>
        </w:rPr>
        <w:t xml:space="preserve">». </w:t>
      </w:r>
      <w:r w:rsidRPr="00EB2EDB">
        <w:rPr>
          <w:rStyle w:val="FontStyle27"/>
          <w:b w:val="0"/>
        </w:rPr>
        <w:t xml:space="preserve"> </w:t>
      </w:r>
    </w:p>
    <w:p w:rsidR="004A2BE9" w:rsidRPr="00EB2EDB" w:rsidRDefault="004A2BE9" w:rsidP="00EB2EDB">
      <w:pPr>
        <w:pStyle w:val="a3"/>
        <w:numPr>
          <w:ilvl w:val="0"/>
          <w:numId w:val="33"/>
        </w:numPr>
        <w:spacing w:after="0" w:line="240" w:lineRule="auto"/>
        <w:jc w:val="both"/>
        <w:rPr>
          <w:rFonts w:ascii="Times New Roman" w:hAnsi="Times New Roman"/>
          <w:sz w:val="26"/>
          <w:szCs w:val="26"/>
        </w:rPr>
      </w:pPr>
      <w:r w:rsidRPr="00EB2EDB">
        <w:rPr>
          <w:rFonts w:ascii="Times New Roman" w:hAnsi="Times New Roman"/>
          <w:sz w:val="26"/>
          <w:szCs w:val="26"/>
        </w:rPr>
        <w:t>Административный регламент  о</w:t>
      </w:r>
      <w:r w:rsidR="00E9569B" w:rsidRPr="00EB2EDB">
        <w:rPr>
          <w:rFonts w:ascii="Times New Roman" w:hAnsi="Times New Roman"/>
          <w:sz w:val="26"/>
          <w:szCs w:val="26"/>
        </w:rPr>
        <w:t>публиковать  в сети Интернет на</w:t>
      </w:r>
      <w:r w:rsidR="00EB2EDB" w:rsidRPr="00EB2EDB">
        <w:rPr>
          <w:rFonts w:ascii="Times New Roman" w:hAnsi="Times New Roman"/>
          <w:sz w:val="26"/>
          <w:szCs w:val="26"/>
        </w:rPr>
        <w:t xml:space="preserve"> </w:t>
      </w:r>
      <w:r w:rsidRPr="00EB2EDB">
        <w:rPr>
          <w:rFonts w:ascii="Times New Roman" w:hAnsi="Times New Roman"/>
          <w:sz w:val="26"/>
          <w:szCs w:val="26"/>
        </w:rPr>
        <w:t>официальном сайте  муниципального образования «</w:t>
      </w:r>
      <w:r w:rsidR="00835BD7" w:rsidRPr="00EB2EDB">
        <w:rPr>
          <w:rFonts w:ascii="Times New Roman" w:hAnsi="Times New Roman"/>
          <w:sz w:val="26"/>
          <w:szCs w:val="26"/>
        </w:rPr>
        <w:t>Мелехинского</w:t>
      </w:r>
      <w:r w:rsidR="00C772A6" w:rsidRPr="00EB2EDB">
        <w:rPr>
          <w:rFonts w:ascii="Times New Roman" w:hAnsi="Times New Roman"/>
          <w:sz w:val="26"/>
          <w:szCs w:val="26"/>
        </w:rPr>
        <w:t xml:space="preserve"> сельсовета»</w:t>
      </w:r>
      <w:r w:rsidR="00D653CC" w:rsidRPr="00EB2EDB">
        <w:rPr>
          <w:rFonts w:ascii="Times New Roman" w:hAnsi="Times New Roman"/>
          <w:sz w:val="26"/>
          <w:szCs w:val="26"/>
        </w:rPr>
        <w:t>.</w:t>
      </w:r>
    </w:p>
    <w:p w:rsidR="00AE7254" w:rsidRPr="00EB2EDB" w:rsidRDefault="00AE7254" w:rsidP="00EB2EDB">
      <w:pPr>
        <w:pStyle w:val="a3"/>
        <w:numPr>
          <w:ilvl w:val="0"/>
          <w:numId w:val="33"/>
        </w:numPr>
        <w:spacing w:after="0" w:line="240" w:lineRule="auto"/>
        <w:jc w:val="both"/>
        <w:rPr>
          <w:rFonts w:ascii="Times New Roman" w:eastAsia="Calibri" w:hAnsi="Times New Roman"/>
          <w:sz w:val="26"/>
          <w:szCs w:val="26"/>
        </w:rPr>
      </w:pPr>
      <w:r w:rsidRPr="00EB2EDB">
        <w:rPr>
          <w:rFonts w:ascii="Times New Roman" w:hAnsi="Times New Roman"/>
          <w:sz w:val="26"/>
          <w:szCs w:val="26"/>
        </w:rPr>
        <w:t xml:space="preserve"> </w:t>
      </w:r>
      <w:proofErr w:type="gramStart"/>
      <w:r w:rsidRPr="00EB2EDB">
        <w:rPr>
          <w:rFonts w:ascii="Times New Roman" w:hAnsi="Times New Roman"/>
          <w:sz w:val="26"/>
          <w:szCs w:val="26"/>
        </w:rPr>
        <w:t>Контроль за</w:t>
      </w:r>
      <w:proofErr w:type="gramEnd"/>
      <w:r w:rsidRPr="00EB2EDB">
        <w:rPr>
          <w:rFonts w:ascii="Times New Roman" w:hAnsi="Times New Roman"/>
          <w:sz w:val="26"/>
          <w:szCs w:val="26"/>
        </w:rPr>
        <w:t xml:space="preserve"> выполнением настоящего постановления </w:t>
      </w:r>
      <w:r w:rsidRPr="00EB2EDB">
        <w:rPr>
          <w:rFonts w:ascii="Times New Roman" w:eastAsia="Calibri" w:hAnsi="Times New Roman"/>
          <w:sz w:val="26"/>
          <w:szCs w:val="26"/>
        </w:rPr>
        <w:t xml:space="preserve">возложить на  заместителя Главы Администрации Мелехинского сельсовета Щигровского района Курской области А.И. </w:t>
      </w:r>
      <w:proofErr w:type="spellStart"/>
      <w:r w:rsidRPr="00EB2EDB">
        <w:rPr>
          <w:rFonts w:ascii="Times New Roman" w:eastAsia="Calibri" w:hAnsi="Times New Roman"/>
          <w:sz w:val="26"/>
          <w:szCs w:val="26"/>
        </w:rPr>
        <w:t>Мордвиновой</w:t>
      </w:r>
      <w:proofErr w:type="spellEnd"/>
      <w:r w:rsidRPr="00EB2EDB">
        <w:rPr>
          <w:rFonts w:ascii="Times New Roman" w:eastAsia="Calibri" w:hAnsi="Times New Roman"/>
          <w:sz w:val="26"/>
          <w:szCs w:val="26"/>
        </w:rPr>
        <w:t>.</w:t>
      </w:r>
    </w:p>
    <w:p w:rsidR="00AE7254" w:rsidRPr="00EB2EDB" w:rsidRDefault="00AE7254" w:rsidP="00EB2EDB">
      <w:pPr>
        <w:pStyle w:val="a3"/>
        <w:numPr>
          <w:ilvl w:val="0"/>
          <w:numId w:val="33"/>
        </w:numPr>
        <w:spacing w:after="0" w:line="240" w:lineRule="auto"/>
        <w:jc w:val="both"/>
        <w:rPr>
          <w:rFonts w:ascii="Times New Roman" w:hAnsi="Times New Roman"/>
          <w:sz w:val="26"/>
          <w:szCs w:val="26"/>
        </w:rPr>
      </w:pPr>
      <w:r w:rsidRPr="00EB2EDB">
        <w:rPr>
          <w:rFonts w:ascii="Times New Roman" w:hAnsi="Times New Roman"/>
          <w:sz w:val="26"/>
          <w:szCs w:val="26"/>
        </w:rPr>
        <w:t xml:space="preserve">Настоящее постановление вступает </w:t>
      </w:r>
      <w:r w:rsidR="00E9569B" w:rsidRPr="00EB2EDB">
        <w:rPr>
          <w:rFonts w:ascii="Times New Roman" w:hAnsi="Times New Roman"/>
          <w:sz w:val="26"/>
          <w:szCs w:val="26"/>
        </w:rPr>
        <w:t>в силу со дня его опубликования</w:t>
      </w:r>
      <w:r w:rsidR="00EB2EDB" w:rsidRPr="00EB2EDB">
        <w:rPr>
          <w:rFonts w:ascii="Times New Roman" w:hAnsi="Times New Roman"/>
          <w:sz w:val="26"/>
          <w:szCs w:val="26"/>
        </w:rPr>
        <w:t xml:space="preserve"> </w:t>
      </w:r>
      <w:r w:rsidRPr="00EB2EDB">
        <w:rPr>
          <w:rFonts w:ascii="Times New Roman" w:hAnsi="Times New Roman"/>
          <w:sz w:val="26"/>
          <w:szCs w:val="26"/>
        </w:rPr>
        <w:t>(обнародования).</w:t>
      </w:r>
    </w:p>
    <w:p w:rsidR="00E9569B" w:rsidRPr="00E9569B" w:rsidRDefault="00AE7254" w:rsidP="00EB2EDB">
      <w:pPr>
        <w:pStyle w:val="a3"/>
        <w:numPr>
          <w:ilvl w:val="0"/>
          <w:numId w:val="33"/>
        </w:numPr>
        <w:jc w:val="both"/>
        <w:rPr>
          <w:rFonts w:ascii="Times New Roman" w:eastAsia="Calibri" w:hAnsi="Times New Roman"/>
          <w:sz w:val="26"/>
          <w:szCs w:val="26"/>
        </w:rPr>
      </w:pPr>
      <w:proofErr w:type="gramStart"/>
      <w:r w:rsidRPr="00E9569B">
        <w:rPr>
          <w:rFonts w:ascii="Times New Roman" w:hAnsi="Times New Roman"/>
          <w:sz w:val="26"/>
          <w:szCs w:val="26"/>
        </w:rPr>
        <w:t>Контроль за</w:t>
      </w:r>
      <w:proofErr w:type="gramEnd"/>
      <w:r w:rsidRPr="00E9569B">
        <w:rPr>
          <w:rFonts w:ascii="Times New Roman" w:hAnsi="Times New Roman"/>
          <w:sz w:val="26"/>
          <w:szCs w:val="26"/>
        </w:rPr>
        <w:t xml:space="preserve"> исполнением постановления оставляю за собой</w:t>
      </w:r>
      <w:r w:rsidR="00E9569B" w:rsidRPr="00E9569B">
        <w:rPr>
          <w:rFonts w:ascii="Times New Roman" w:hAnsi="Times New Roman"/>
          <w:sz w:val="26"/>
          <w:szCs w:val="26"/>
        </w:rPr>
        <w:t>.</w:t>
      </w:r>
    </w:p>
    <w:p w:rsidR="00E9569B" w:rsidRPr="00E9569B" w:rsidRDefault="00E9569B" w:rsidP="00E9569B">
      <w:pPr>
        <w:pStyle w:val="a3"/>
        <w:ind w:left="644"/>
        <w:jc w:val="both"/>
        <w:rPr>
          <w:rFonts w:ascii="Times New Roman" w:eastAsia="Calibri" w:hAnsi="Times New Roman"/>
          <w:sz w:val="26"/>
          <w:szCs w:val="26"/>
        </w:rPr>
      </w:pPr>
    </w:p>
    <w:p w:rsidR="005E7EFF" w:rsidRPr="00EB2EDB" w:rsidRDefault="004A2BE9" w:rsidP="00EB2EDB">
      <w:pPr>
        <w:ind w:left="284"/>
        <w:jc w:val="both"/>
        <w:rPr>
          <w:rFonts w:ascii="Times New Roman" w:eastAsia="Calibri" w:hAnsi="Times New Roman"/>
          <w:sz w:val="26"/>
          <w:szCs w:val="26"/>
        </w:rPr>
      </w:pPr>
      <w:r w:rsidRPr="00E9569B">
        <w:rPr>
          <w:rFonts w:ascii="Times New Roman" w:hAnsi="Times New Roman"/>
          <w:sz w:val="26"/>
          <w:szCs w:val="26"/>
        </w:rPr>
        <w:t xml:space="preserve">Глава </w:t>
      </w:r>
      <w:r w:rsidR="00835BD7" w:rsidRPr="00E9569B">
        <w:rPr>
          <w:rFonts w:ascii="Times New Roman" w:hAnsi="Times New Roman"/>
          <w:sz w:val="26"/>
          <w:szCs w:val="26"/>
        </w:rPr>
        <w:t>Мелехинского</w:t>
      </w:r>
      <w:r w:rsidRPr="00E9569B">
        <w:rPr>
          <w:rFonts w:ascii="Times New Roman" w:hAnsi="Times New Roman"/>
          <w:sz w:val="26"/>
          <w:szCs w:val="26"/>
        </w:rPr>
        <w:t xml:space="preserve"> сельсовета                     </w:t>
      </w:r>
      <w:r w:rsidR="00835BD7" w:rsidRPr="00E9569B">
        <w:rPr>
          <w:rFonts w:ascii="Times New Roman" w:hAnsi="Times New Roman"/>
          <w:sz w:val="26"/>
          <w:szCs w:val="26"/>
        </w:rPr>
        <w:t xml:space="preserve">             </w:t>
      </w:r>
      <w:r w:rsidR="00E9569B" w:rsidRPr="00E9569B">
        <w:rPr>
          <w:rFonts w:ascii="Times New Roman" w:hAnsi="Times New Roman"/>
          <w:sz w:val="26"/>
          <w:szCs w:val="26"/>
        </w:rPr>
        <w:t xml:space="preserve">  </w:t>
      </w:r>
      <w:r w:rsidR="00E9569B">
        <w:rPr>
          <w:rFonts w:ascii="Times New Roman" w:hAnsi="Times New Roman"/>
          <w:sz w:val="26"/>
          <w:szCs w:val="26"/>
        </w:rPr>
        <w:t xml:space="preserve">             </w:t>
      </w:r>
      <w:r w:rsidRPr="00E9569B">
        <w:rPr>
          <w:rFonts w:ascii="Times New Roman" w:hAnsi="Times New Roman"/>
          <w:sz w:val="26"/>
          <w:szCs w:val="26"/>
        </w:rPr>
        <w:t xml:space="preserve">  </w:t>
      </w:r>
      <w:r w:rsidR="00835BD7" w:rsidRPr="00E9569B">
        <w:rPr>
          <w:rFonts w:ascii="Times New Roman" w:hAnsi="Times New Roman"/>
          <w:sz w:val="26"/>
          <w:szCs w:val="26"/>
        </w:rPr>
        <w:t>В.А. Кривошеев</w:t>
      </w:r>
    </w:p>
    <w:p w:rsidR="004A2BE9" w:rsidRPr="00EB2EDB" w:rsidRDefault="004A2BE9" w:rsidP="004A2BE9">
      <w:pPr>
        <w:spacing w:after="0" w:line="240" w:lineRule="auto"/>
        <w:jc w:val="right"/>
        <w:rPr>
          <w:rFonts w:ascii="Times New Roman" w:hAnsi="Times New Roman"/>
          <w:sz w:val="26"/>
          <w:szCs w:val="26"/>
        </w:rPr>
      </w:pPr>
      <w:r w:rsidRPr="00EB2EDB">
        <w:rPr>
          <w:rFonts w:ascii="Times New Roman" w:eastAsia="Calibri" w:hAnsi="Times New Roman"/>
          <w:sz w:val="26"/>
          <w:szCs w:val="26"/>
        </w:rPr>
        <w:lastRenderedPageBreak/>
        <w:t>Утвержден</w:t>
      </w:r>
    </w:p>
    <w:p w:rsidR="004A2BE9" w:rsidRPr="00EB2EDB" w:rsidRDefault="004A2BE9" w:rsidP="004A2BE9">
      <w:pPr>
        <w:tabs>
          <w:tab w:val="left" w:pos="1134"/>
        </w:tabs>
        <w:autoSpaceDE w:val="0"/>
        <w:autoSpaceDN w:val="0"/>
        <w:adjustRightInd w:val="0"/>
        <w:spacing w:after="0" w:line="240" w:lineRule="auto"/>
        <w:jc w:val="right"/>
        <w:rPr>
          <w:rFonts w:ascii="Times New Roman" w:eastAsia="Calibri" w:hAnsi="Times New Roman"/>
          <w:sz w:val="26"/>
          <w:szCs w:val="26"/>
        </w:rPr>
      </w:pPr>
      <w:r w:rsidRPr="00EB2EDB">
        <w:rPr>
          <w:rFonts w:ascii="Times New Roman" w:eastAsia="Calibri" w:hAnsi="Times New Roman"/>
          <w:sz w:val="26"/>
          <w:szCs w:val="26"/>
        </w:rPr>
        <w:t xml:space="preserve">Постановлением  </w:t>
      </w:r>
    </w:p>
    <w:p w:rsidR="004A2BE9" w:rsidRPr="00EB2EDB" w:rsidRDefault="004A2BE9" w:rsidP="004A2BE9">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Calibri" w:hAnsi="Times New Roman"/>
          <w:sz w:val="26"/>
          <w:szCs w:val="26"/>
        </w:rPr>
      </w:pPr>
      <w:r w:rsidRPr="00EB2EDB">
        <w:rPr>
          <w:rFonts w:ascii="Times New Roman" w:eastAsia="Calibri" w:hAnsi="Times New Roman"/>
          <w:sz w:val="26"/>
          <w:szCs w:val="26"/>
        </w:rPr>
        <w:t xml:space="preserve"> Администрации </w:t>
      </w:r>
      <w:r w:rsidR="00835BD7" w:rsidRPr="00EB2EDB">
        <w:rPr>
          <w:rFonts w:ascii="Times New Roman" w:eastAsia="Calibri" w:hAnsi="Times New Roman"/>
          <w:sz w:val="26"/>
          <w:szCs w:val="26"/>
        </w:rPr>
        <w:t>Мелехинского</w:t>
      </w:r>
      <w:r w:rsidRPr="00EB2EDB">
        <w:rPr>
          <w:rFonts w:ascii="Times New Roman" w:eastAsia="Calibri" w:hAnsi="Times New Roman"/>
          <w:sz w:val="26"/>
          <w:szCs w:val="26"/>
        </w:rPr>
        <w:t xml:space="preserve"> сельсовета</w:t>
      </w:r>
    </w:p>
    <w:p w:rsidR="004A2BE9" w:rsidRPr="00EB2EDB" w:rsidRDefault="004A2BE9" w:rsidP="004A2BE9">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ヒラギノ角ゴ Pro W3" w:hAnsi="Times New Roman"/>
          <w:color w:val="000000"/>
          <w:sz w:val="26"/>
          <w:szCs w:val="26"/>
        </w:rPr>
      </w:pPr>
      <w:r w:rsidRPr="00EB2EDB">
        <w:rPr>
          <w:rFonts w:ascii="Times New Roman" w:eastAsia="Calibri" w:hAnsi="Times New Roman"/>
          <w:sz w:val="26"/>
          <w:szCs w:val="26"/>
        </w:rPr>
        <w:t>Щигровского района</w:t>
      </w:r>
    </w:p>
    <w:p w:rsidR="00EB2EDB" w:rsidRPr="00EB2EDB" w:rsidRDefault="00EB2EDB" w:rsidP="00EB2EDB">
      <w:pPr>
        <w:widowControl w:val="0"/>
        <w:suppressAutoHyphens/>
        <w:autoSpaceDE w:val="0"/>
        <w:autoSpaceDN w:val="0"/>
        <w:adjustRightInd w:val="0"/>
        <w:spacing w:after="0" w:line="240" w:lineRule="auto"/>
        <w:ind w:firstLine="560"/>
        <w:jc w:val="right"/>
        <w:rPr>
          <w:rFonts w:ascii="Times New Roman" w:hAnsi="Times New Roman"/>
          <w:sz w:val="26"/>
          <w:szCs w:val="26"/>
        </w:rPr>
      </w:pPr>
      <w:r w:rsidRPr="00EB2EDB">
        <w:rPr>
          <w:rFonts w:ascii="Times New Roman" w:hAnsi="Times New Roman"/>
          <w:sz w:val="26"/>
          <w:szCs w:val="26"/>
        </w:rPr>
        <w:t xml:space="preserve">от </w:t>
      </w:r>
      <w:r w:rsidR="006031E9">
        <w:rPr>
          <w:rFonts w:ascii="Times New Roman" w:hAnsi="Times New Roman"/>
          <w:sz w:val="26"/>
          <w:szCs w:val="26"/>
        </w:rPr>
        <w:t xml:space="preserve">17 июля 2015 г. </w:t>
      </w:r>
      <w:r w:rsidRPr="00EB2EDB">
        <w:rPr>
          <w:rFonts w:ascii="Times New Roman" w:hAnsi="Times New Roman"/>
          <w:sz w:val="26"/>
          <w:szCs w:val="26"/>
        </w:rPr>
        <w:t xml:space="preserve"> №</w:t>
      </w:r>
      <w:r w:rsidR="006031E9">
        <w:rPr>
          <w:rFonts w:ascii="Times New Roman" w:hAnsi="Times New Roman"/>
          <w:sz w:val="26"/>
          <w:szCs w:val="26"/>
        </w:rPr>
        <w:t xml:space="preserve"> 39</w:t>
      </w:r>
    </w:p>
    <w:p w:rsidR="004A2BE9" w:rsidRPr="00EB2EDB" w:rsidRDefault="004A2BE9" w:rsidP="004A2BE9">
      <w:pPr>
        <w:widowControl w:val="0"/>
        <w:tabs>
          <w:tab w:val="left" w:pos="1134"/>
        </w:tabs>
        <w:autoSpaceDE w:val="0"/>
        <w:autoSpaceDN w:val="0"/>
        <w:adjustRightInd w:val="0"/>
        <w:spacing w:before="60" w:after="60"/>
        <w:jc w:val="center"/>
        <w:rPr>
          <w:rFonts w:ascii="Times New Roman" w:eastAsia="PMingLiU" w:hAnsi="Times New Roman"/>
          <w:bCs/>
          <w:sz w:val="26"/>
          <w:szCs w:val="26"/>
        </w:rPr>
      </w:pPr>
    </w:p>
    <w:p w:rsidR="004A2BE9" w:rsidRPr="00EB2EDB" w:rsidRDefault="004A2BE9" w:rsidP="004A2BE9">
      <w:pPr>
        <w:widowControl w:val="0"/>
        <w:tabs>
          <w:tab w:val="left" w:pos="1134"/>
        </w:tabs>
        <w:autoSpaceDE w:val="0"/>
        <w:autoSpaceDN w:val="0"/>
        <w:adjustRightInd w:val="0"/>
        <w:spacing w:before="60" w:after="60"/>
        <w:jc w:val="center"/>
        <w:rPr>
          <w:rFonts w:ascii="Times New Roman" w:eastAsia="PMingLiU" w:hAnsi="Times New Roman"/>
          <w:bCs/>
          <w:sz w:val="26"/>
          <w:szCs w:val="26"/>
        </w:rPr>
      </w:pPr>
    </w:p>
    <w:p w:rsidR="004A2BE9" w:rsidRPr="00EB2EDB" w:rsidRDefault="004A2BE9" w:rsidP="002D5773">
      <w:pPr>
        <w:widowControl w:val="0"/>
        <w:tabs>
          <w:tab w:val="left" w:pos="1134"/>
        </w:tabs>
        <w:autoSpaceDE w:val="0"/>
        <w:autoSpaceDN w:val="0"/>
        <w:adjustRightInd w:val="0"/>
        <w:spacing w:after="0" w:line="240" w:lineRule="auto"/>
        <w:jc w:val="center"/>
        <w:rPr>
          <w:rFonts w:ascii="Times New Roman" w:eastAsia="PMingLiU" w:hAnsi="Times New Roman"/>
          <w:b/>
          <w:bCs/>
          <w:sz w:val="26"/>
          <w:szCs w:val="26"/>
        </w:rPr>
      </w:pPr>
      <w:r w:rsidRPr="00EB2EDB">
        <w:rPr>
          <w:rFonts w:ascii="Times New Roman" w:eastAsia="PMingLiU" w:hAnsi="Times New Roman"/>
          <w:b/>
          <w:bCs/>
          <w:sz w:val="26"/>
          <w:szCs w:val="26"/>
        </w:rPr>
        <w:t>АДМИНИСТРАТИВНЫЙ РЕГЛАМЕНТ</w:t>
      </w:r>
    </w:p>
    <w:p w:rsidR="002958A1" w:rsidRPr="00EB2EDB" w:rsidRDefault="00D653CC" w:rsidP="00E9569B">
      <w:pPr>
        <w:pStyle w:val="af8"/>
        <w:shd w:val="clear" w:color="auto" w:fill="FFFFFF"/>
        <w:spacing w:after="0" w:afterAutospacing="0"/>
        <w:jc w:val="center"/>
        <w:rPr>
          <w:color w:val="000000"/>
          <w:sz w:val="26"/>
          <w:szCs w:val="26"/>
        </w:rPr>
      </w:pPr>
      <w:r w:rsidRPr="00EB2EDB">
        <w:rPr>
          <w:b/>
          <w:sz w:val="26"/>
          <w:szCs w:val="26"/>
        </w:rPr>
        <w:t xml:space="preserve">предоставления администрацией </w:t>
      </w:r>
      <w:r w:rsidR="00835BD7" w:rsidRPr="00EB2EDB">
        <w:rPr>
          <w:b/>
          <w:sz w:val="26"/>
          <w:szCs w:val="26"/>
        </w:rPr>
        <w:t>Мелехинского</w:t>
      </w:r>
      <w:r w:rsidR="00E9569B" w:rsidRPr="00EB2EDB">
        <w:rPr>
          <w:b/>
          <w:sz w:val="26"/>
          <w:szCs w:val="26"/>
        </w:rPr>
        <w:t xml:space="preserve"> </w:t>
      </w:r>
      <w:r w:rsidRPr="00EB2EDB">
        <w:rPr>
          <w:b/>
          <w:sz w:val="26"/>
          <w:szCs w:val="26"/>
        </w:rPr>
        <w:t xml:space="preserve">сельсовета Щигровского района муниципальной услуги </w:t>
      </w:r>
      <w:r w:rsidR="004A2BE9" w:rsidRPr="00EB2EDB">
        <w:rPr>
          <w:b/>
          <w:sz w:val="26"/>
          <w:szCs w:val="26"/>
        </w:rPr>
        <w:t>«</w:t>
      </w:r>
      <w:r w:rsidR="002958A1" w:rsidRPr="00EB2EDB">
        <w:rPr>
          <w:b/>
          <w:color w:val="000000"/>
          <w:sz w:val="26"/>
          <w:szCs w:val="26"/>
        </w:rPr>
        <w:t>Выдача несовершеннолетним лицам, достигшим 16 лет, разрешения на вступление в брак до достижения брачного возраста</w:t>
      </w:r>
      <w:r w:rsidR="002958A1" w:rsidRPr="00EB2EDB">
        <w:rPr>
          <w:color w:val="000000"/>
          <w:sz w:val="26"/>
          <w:szCs w:val="26"/>
        </w:rPr>
        <w:t>»</w:t>
      </w:r>
    </w:p>
    <w:p w:rsidR="004A2BE9" w:rsidRPr="00EB2EDB" w:rsidRDefault="004A2BE9" w:rsidP="002D5773">
      <w:pPr>
        <w:spacing w:after="0" w:line="240" w:lineRule="auto"/>
        <w:jc w:val="center"/>
        <w:rPr>
          <w:rFonts w:ascii="Times New Roman" w:hAnsi="Times New Roman"/>
          <w:b/>
          <w:sz w:val="26"/>
          <w:szCs w:val="26"/>
        </w:rPr>
      </w:pPr>
    </w:p>
    <w:p w:rsidR="004A2BE9" w:rsidRPr="00EB2EDB" w:rsidRDefault="004A2BE9" w:rsidP="00D4189B">
      <w:pPr>
        <w:widowControl w:val="0"/>
        <w:tabs>
          <w:tab w:val="left" w:pos="1134"/>
        </w:tabs>
        <w:spacing w:before="60" w:after="60"/>
        <w:jc w:val="center"/>
        <w:outlineLvl w:val="0"/>
        <w:rPr>
          <w:rFonts w:ascii="Times New Roman" w:hAnsi="Times New Roman"/>
          <w:b/>
          <w:bCs/>
          <w:kern w:val="32"/>
          <w:sz w:val="26"/>
          <w:szCs w:val="26"/>
        </w:rPr>
      </w:pPr>
      <w:r w:rsidRPr="00EB2EDB">
        <w:rPr>
          <w:rFonts w:ascii="Times New Roman" w:hAnsi="Times New Roman"/>
          <w:b/>
          <w:bCs/>
          <w:kern w:val="32"/>
          <w:sz w:val="26"/>
          <w:szCs w:val="26"/>
          <w:lang w:val="en-US"/>
        </w:rPr>
        <w:t>I</w:t>
      </w:r>
      <w:r w:rsidRPr="00EB2EDB">
        <w:rPr>
          <w:rFonts w:ascii="Times New Roman" w:hAnsi="Times New Roman"/>
          <w:b/>
          <w:bCs/>
          <w:kern w:val="32"/>
          <w:sz w:val="26"/>
          <w:szCs w:val="26"/>
        </w:rPr>
        <w:t>. Общие положения</w:t>
      </w:r>
    </w:p>
    <w:p w:rsidR="004A2BE9" w:rsidRPr="00EB2EDB" w:rsidRDefault="004A2BE9" w:rsidP="002D5773">
      <w:pPr>
        <w:widowControl w:val="0"/>
        <w:tabs>
          <w:tab w:val="left" w:pos="1134"/>
        </w:tabs>
        <w:autoSpaceDE w:val="0"/>
        <w:autoSpaceDN w:val="0"/>
        <w:adjustRightInd w:val="0"/>
        <w:spacing w:after="0" w:line="240" w:lineRule="auto"/>
        <w:jc w:val="center"/>
        <w:rPr>
          <w:rFonts w:ascii="Times New Roman" w:eastAsia="PMingLiU" w:hAnsi="Times New Roman"/>
          <w:b/>
          <w:bCs/>
          <w:sz w:val="26"/>
          <w:szCs w:val="26"/>
        </w:rPr>
      </w:pPr>
      <w:r w:rsidRPr="00EB2EDB">
        <w:rPr>
          <w:rFonts w:ascii="Times New Roman" w:eastAsia="PMingLiU" w:hAnsi="Times New Roman"/>
          <w:b/>
          <w:bCs/>
          <w:sz w:val="26"/>
          <w:szCs w:val="26"/>
        </w:rPr>
        <w:t>1. Предмет регулирования административного регламента предоставления муниципальной услуги</w:t>
      </w:r>
    </w:p>
    <w:p w:rsidR="00E9569B" w:rsidRPr="00EB2EDB" w:rsidRDefault="00E9569B" w:rsidP="002D5773">
      <w:pPr>
        <w:widowControl w:val="0"/>
        <w:tabs>
          <w:tab w:val="left" w:pos="1134"/>
        </w:tabs>
        <w:autoSpaceDE w:val="0"/>
        <w:autoSpaceDN w:val="0"/>
        <w:adjustRightInd w:val="0"/>
        <w:spacing w:after="0" w:line="240" w:lineRule="auto"/>
        <w:jc w:val="center"/>
        <w:rPr>
          <w:rFonts w:ascii="Times New Roman" w:eastAsia="PMingLiU" w:hAnsi="Times New Roman"/>
          <w:b/>
          <w:bCs/>
          <w:sz w:val="26"/>
          <w:szCs w:val="26"/>
        </w:rPr>
      </w:pPr>
    </w:p>
    <w:p w:rsidR="004A2BE9" w:rsidRPr="00EB2EDB" w:rsidRDefault="004A2BE9"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 xml:space="preserve">1.1. </w:t>
      </w:r>
      <w:proofErr w:type="gramStart"/>
      <w:r w:rsidRPr="00EB2EDB">
        <w:rPr>
          <w:rFonts w:ascii="Times New Roman" w:hAnsi="Times New Roman"/>
          <w:sz w:val="26"/>
          <w:szCs w:val="26"/>
        </w:rPr>
        <w:t xml:space="preserve">Административный регламент предоставления муниципальной услуги по выдаче </w:t>
      </w:r>
      <w:r w:rsidR="002958A1" w:rsidRPr="00EB2EDB">
        <w:rPr>
          <w:rFonts w:ascii="Times New Roman" w:hAnsi="Times New Roman"/>
          <w:color w:val="000000"/>
          <w:sz w:val="26"/>
          <w:szCs w:val="26"/>
        </w:rPr>
        <w:t>несовершеннолетним лицам, достигшим 16 лет, разрешения на вступление в брак до достижения брачного возраста</w:t>
      </w:r>
      <w:r w:rsidR="002958A1" w:rsidRPr="00EB2EDB">
        <w:rPr>
          <w:rFonts w:ascii="Times New Roman" w:hAnsi="Times New Roman"/>
          <w:sz w:val="26"/>
          <w:szCs w:val="26"/>
        </w:rPr>
        <w:t xml:space="preserve"> </w:t>
      </w:r>
      <w:r w:rsidRPr="00EB2EDB">
        <w:rPr>
          <w:rFonts w:ascii="Times New Roman" w:hAnsi="Times New Roman"/>
          <w:sz w:val="26"/>
          <w:szCs w:val="26"/>
        </w:rPr>
        <w:t>(далее - административный регламент) устанавливает стандарт предоставления муниципальной услуги по выдаче разрешений на вступление в брак лицам, достигшим возраста шестнадцати лет</w:t>
      </w:r>
      <w:r w:rsidRPr="00EB2EDB">
        <w:rPr>
          <w:rFonts w:ascii="Times New Roman" w:hAnsi="Times New Roman"/>
          <w:i/>
          <w:sz w:val="26"/>
          <w:szCs w:val="26"/>
        </w:rPr>
        <w:t xml:space="preserve"> </w:t>
      </w:r>
      <w:r w:rsidRPr="00EB2EDB">
        <w:rPr>
          <w:rFonts w:ascii="Times New Roman" w:hAnsi="Times New Roman"/>
          <w:sz w:val="26"/>
          <w:szCs w:val="26"/>
        </w:rPr>
        <w:t>(далее - муниципальная услуга)</w:t>
      </w:r>
      <w:r w:rsidRPr="00EB2EDB">
        <w:rPr>
          <w:rFonts w:ascii="Times New Roman" w:hAnsi="Times New Roman"/>
          <w:i/>
          <w:sz w:val="26"/>
          <w:szCs w:val="26"/>
        </w:rPr>
        <w:t xml:space="preserve">, </w:t>
      </w:r>
      <w:r w:rsidRPr="00EB2EDB">
        <w:rPr>
          <w:rFonts w:ascii="Times New Roman" w:hAnsi="Times New Roman"/>
          <w:sz w:val="26"/>
          <w:szCs w:val="26"/>
        </w:rPr>
        <w:t>состав, последовательность и сроки выполнения административных процедур (действий) по предоставлению муниципальной услуги, требования к порядку их</w:t>
      </w:r>
      <w:proofErr w:type="gramEnd"/>
      <w:r w:rsidRPr="00EB2EDB">
        <w:rPr>
          <w:rFonts w:ascii="Times New Roman" w:hAnsi="Times New Roman"/>
          <w:sz w:val="26"/>
          <w:szCs w:val="26"/>
        </w:rPr>
        <w:t xml:space="preserve"> выполнения, формы </w:t>
      </w:r>
      <w:proofErr w:type="gramStart"/>
      <w:r w:rsidRPr="00EB2EDB">
        <w:rPr>
          <w:rFonts w:ascii="Times New Roman" w:hAnsi="Times New Roman"/>
          <w:sz w:val="26"/>
          <w:szCs w:val="26"/>
        </w:rPr>
        <w:t>контроля за</w:t>
      </w:r>
      <w:proofErr w:type="gramEnd"/>
      <w:r w:rsidRPr="00EB2EDB">
        <w:rPr>
          <w:rFonts w:ascii="Times New Roman" w:hAnsi="Times New Roman"/>
          <w:sz w:val="26"/>
          <w:szCs w:val="26"/>
        </w:rPr>
        <w:t xml:space="preserve"> исполнением административного регламента, досудебный (внесудебный) порядок обжалования решений и действий (бездействия) Администрации  </w:t>
      </w:r>
      <w:r w:rsidR="00835BD7" w:rsidRPr="00EB2EDB">
        <w:rPr>
          <w:rFonts w:ascii="Times New Roman" w:hAnsi="Times New Roman"/>
          <w:sz w:val="26"/>
          <w:szCs w:val="26"/>
        </w:rPr>
        <w:t>Мелехинского</w:t>
      </w:r>
      <w:r w:rsidRPr="00EB2EDB">
        <w:rPr>
          <w:rFonts w:ascii="Times New Roman" w:hAnsi="Times New Roman"/>
          <w:sz w:val="26"/>
          <w:szCs w:val="26"/>
        </w:rPr>
        <w:t xml:space="preserve"> сельсовета Щигровского района  (далее Администрации), должностных лиц Администрации, либо муниципальных служащих.</w:t>
      </w:r>
    </w:p>
    <w:p w:rsidR="004A2BE9" w:rsidRPr="00EB2EDB" w:rsidRDefault="004A2BE9" w:rsidP="00E9569B">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1.2.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и.</w:t>
      </w:r>
    </w:p>
    <w:p w:rsidR="00E9569B" w:rsidRPr="00EB2EDB" w:rsidRDefault="00E9569B" w:rsidP="00E9569B">
      <w:pPr>
        <w:tabs>
          <w:tab w:val="left" w:pos="1134"/>
        </w:tabs>
        <w:autoSpaceDE w:val="0"/>
        <w:autoSpaceDN w:val="0"/>
        <w:adjustRightInd w:val="0"/>
        <w:spacing w:after="0" w:line="240" w:lineRule="auto"/>
        <w:jc w:val="both"/>
        <w:rPr>
          <w:rFonts w:ascii="Times New Roman" w:hAnsi="Times New Roman"/>
          <w:sz w:val="26"/>
          <w:szCs w:val="26"/>
        </w:rPr>
      </w:pPr>
    </w:p>
    <w:p w:rsidR="00D4189B" w:rsidRPr="00EB2EDB" w:rsidRDefault="00D653CC" w:rsidP="00E9569B">
      <w:pPr>
        <w:pStyle w:val="ConsPlusNormal"/>
        <w:spacing w:line="310" w:lineRule="exact"/>
        <w:ind w:firstLine="709"/>
        <w:jc w:val="center"/>
        <w:rPr>
          <w:rFonts w:ascii="Times New Roman" w:hAnsi="Times New Roman" w:cs="Times New Roman"/>
          <w:bCs/>
          <w:sz w:val="26"/>
          <w:szCs w:val="26"/>
        </w:rPr>
      </w:pPr>
      <w:r w:rsidRPr="00EB2EDB">
        <w:rPr>
          <w:rFonts w:ascii="Times New Roman" w:hAnsi="Times New Roman" w:cs="Times New Roman"/>
          <w:b/>
          <w:sz w:val="26"/>
          <w:szCs w:val="26"/>
        </w:rPr>
        <w:t xml:space="preserve">1.2. </w:t>
      </w:r>
      <w:r w:rsidRPr="00EB2EDB">
        <w:rPr>
          <w:rFonts w:ascii="Times New Roman" w:hAnsi="Times New Roman" w:cs="Times New Roman"/>
          <w:b/>
          <w:bCs/>
          <w:sz w:val="26"/>
          <w:szCs w:val="26"/>
        </w:rPr>
        <w:t>Круг заявителей</w:t>
      </w:r>
      <w:r w:rsidRPr="00EB2EDB">
        <w:rPr>
          <w:rFonts w:ascii="Times New Roman" w:hAnsi="Times New Roman" w:cs="Times New Roman"/>
          <w:bCs/>
          <w:sz w:val="26"/>
          <w:szCs w:val="26"/>
        </w:rPr>
        <w:t>.</w:t>
      </w:r>
    </w:p>
    <w:p w:rsidR="00E9569B" w:rsidRPr="00EB2EDB" w:rsidRDefault="00E9569B" w:rsidP="00E9569B">
      <w:pPr>
        <w:pStyle w:val="ConsPlusNormal"/>
        <w:spacing w:line="310" w:lineRule="exact"/>
        <w:ind w:firstLine="709"/>
        <w:jc w:val="center"/>
        <w:rPr>
          <w:rFonts w:ascii="Times New Roman" w:hAnsi="Times New Roman" w:cs="Times New Roman"/>
          <w:bCs/>
          <w:sz w:val="26"/>
          <w:szCs w:val="26"/>
        </w:rPr>
      </w:pPr>
    </w:p>
    <w:p w:rsidR="004A2BE9" w:rsidRPr="00EB2EDB" w:rsidRDefault="004A2BE9"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 xml:space="preserve"> Муниципальная услуга представляется физическим лицам, а именно: несовершеннолетним физическим лицам, достигшим возраста шестнадцати лет (далее – заявители).</w:t>
      </w:r>
    </w:p>
    <w:p w:rsidR="004A2BE9" w:rsidRPr="00EB2EDB" w:rsidRDefault="004A2BE9" w:rsidP="00E9569B">
      <w:pPr>
        <w:tabs>
          <w:tab w:val="left" w:pos="1134"/>
        </w:tabs>
        <w:autoSpaceDE w:val="0"/>
        <w:autoSpaceDN w:val="0"/>
        <w:adjustRightInd w:val="0"/>
        <w:spacing w:after="0" w:line="240" w:lineRule="auto"/>
        <w:ind w:firstLine="708"/>
        <w:jc w:val="both"/>
        <w:rPr>
          <w:rFonts w:ascii="Times New Roman" w:hAnsi="Times New Roman"/>
          <w:sz w:val="26"/>
          <w:szCs w:val="26"/>
        </w:rPr>
      </w:pPr>
      <w:r w:rsidRPr="00EB2EDB">
        <w:rPr>
          <w:rFonts w:ascii="Times New Roman" w:hAnsi="Times New Roman"/>
          <w:sz w:val="26"/>
          <w:szCs w:val="26"/>
        </w:rPr>
        <w:t>При обращении за получением муниципальной услуги от имени заявителей взаимодействие с Администрацией</w:t>
      </w:r>
      <w:r w:rsidRPr="00EB2EDB">
        <w:rPr>
          <w:rFonts w:ascii="Times New Roman" w:hAnsi="Times New Roman"/>
          <w:i/>
          <w:sz w:val="26"/>
          <w:szCs w:val="26"/>
        </w:rPr>
        <w:t xml:space="preserve"> </w:t>
      </w:r>
      <w:r w:rsidRPr="00EB2EDB">
        <w:rPr>
          <w:rFonts w:ascii="Times New Roman" w:hAnsi="Times New Roman"/>
          <w:sz w:val="26"/>
          <w:szCs w:val="26"/>
        </w:rPr>
        <w:t>вправе осуществлять их уполномоченные представители.</w:t>
      </w:r>
    </w:p>
    <w:p w:rsidR="00E9569B" w:rsidRPr="00EB2EDB" w:rsidRDefault="00E9569B" w:rsidP="00E9569B">
      <w:pPr>
        <w:tabs>
          <w:tab w:val="left" w:pos="1134"/>
        </w:tabs>
        <w:autoSpaceDE w:val="0"/>
        <w:autoSpaceDN w:val="0"/>
        <w:adjustRightInd w:val="0"/>
        <w:spacing w:after="0" w:line="240" w:lineRule="auto"/>
        <w:ind w:firstLine="708"/>
        <w:jc w:val="both"/>
        <w:rPr>
          <w:rFonts w:ascii="Times New Roman" w:hAnsi="Times New Roman"/>
          <w:sz w:val="26"/>
          <w:szCs w:val="26"/>
        </w:rPr>
      </w:pPr>
    </w:p>
    <w:p w:rsidR="00D4189B" w:rsidRPr="00EB2EDB" w:rsidRDefault="00D653CC" w:rsidP="00E9569B">
      <w:pPr>
        <w:widowControl w:val="0"/>
        <w:tabs>
          <w:tab w:val="left" w:pos="1134"/>
        </w:tabs>
        <w:spacing w:before="60" w:after="60"/>
        <w:jc w:val="center"/>
        <w:outlineLvl w:val="0"/>
        <w:rPr>
          <w:rFonts w:ascii="Times New Roman" w:hAnsi="Times New Roman"/>
          <w:b/>
          <w:bCs/>
          <w:kern w:val="32"/>
          <w:sz w:val="26"/>
          <w:szCs w:val="26"/>
        </w:rPr>
      </w:pPr>
      <w:r w:rsidRPr="00EB2EDB">
        <w:rPr>
          <w:rFonts w:ascii="Times New Roman" w:hAnsi="Times New Roman"/>
          <w:b/>
          <w:bCs/>
          <w:kern w:val="32"/>
          <w:sz w:val="26"/>
          <w:szCs w:val="26"/>
        </w:rPr>
        <w:t>1.</w:t>
      </w:r>
      <w:r w:rsidR="004A2BE9" w:rsidRPr="00EB2EDB">
        <w:rPr>
          <w:rFonts w:ascii="Times New Roman" w:hAnsi="Times New Roman"/>
          <w:b/>
          <w:bCs/>
          <w:kern w:val="32"/>
          <w:sz w:val="26"/>
          <w:szCs w:val="26"/>
        </w:rPr>
        <w:t>3.Требования к порядку информирования о порядке предоставления муниципальной услуги</w:t>
      </w:r>
    </w:p>
    <w:p w:rsidR="008633A0" w:rsidRPr="00EB2EDB" w:rsidRDefault="008633A0"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 xml:space="preserve">1.3.1. Информация о месте нахождения и графике работы органа местного </w:t>
      </w:r>
      <w:r w:rsidRPr="00EB2EDB">
        <w:rPr>
          <w:rFonts w:ascii="Times New Roman" w:hAnsi="Times New Roman"/>
          <w:sz w:val="26"/>
          <w:szCs w:val="26"/>
        </w:rPr>
        <w:lastRenderedPageBreak/>
        <w:t>самоуправления предоставляющего муниципальную услугу, организаций, участвующих в предоставлении муниципальной услуги, а также многофункционального центра предоставления государственных и муниципальных услуг.</w:t>
      </w:r>
    </w:p>
    <w:p w:rsidR="008633A0" w:rsidRPr="00EB2EDB" w:rsidRDefault="008633A0"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 xml:space="preserve">         Администрация Мелехинского сельсовета Щигровского района: </w:t>
      </w:r>
    </w:p>
    <w:p w:rsidR="008633A0" w:rsidRPr="00EB2EDB" w:rsidRDefault="008633A0"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 xml:space="preserve">Место нахождения: Россия, 306510, Курская область, Щигровский район, с. 2-Мелехино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70"/>
        <w:gridCol w:w="4675"/>
      </w:tblGrid>
      <w:tr w:rsidR="008633A0" w:rsidRPr="00EB2EDB" w:rsidTr="008633A0">
        <w:tc>
          <w:tcPr>
            <w:tcW w:w="4670" w:type="dxa"/>
          </w:tcPr>
          <w:p w:rsidR="008633A0" w:rsidRPr="00EB2EDB" w:rsidRDefault="008633A0" w:rsidP="00AE7254">
            <w:pPr>
              <w:widowControl w:val="0"/>
              <w:spacing w:after="0" w:line="240" w:lineRule="auto"/>
              <w:jc w:val="both"/>
              <w:rPr>
                <w:rFonts w:ascii="Times New Roman" w:hAnsi="Times New Roman"/>
                <w:sz w:val="26"/>
                <w:szCs w:val="26"/>
              </w:rPr>
            </w:pPr>
            <w:r w:rsidRPr="00EB2EDB">
              <w:rPr>
                <w:rFonts w:ascii="Times New Roman" w:hAnsi="Times New Roman"/>
                <w:sz w:val="26"/>
                <w:szCs w:val="26"/>
              </w:rPr>
              <w:t>График (режим) работы:</w:t>
            </w:r>
          </w:p>
        </w:tc>
        <w:tc>
          <w:tcPr>
            <w:tcW w:w="4675" w:type="dxa"/>
          </w:tcPr>
          <w:p w:rsidR="008633A0" w:rsidRPr="00EB2EDB" w:rsidRDefault="008633A0" w:rsidP="00AE7254">
            <w:pPr>
              <w:widowControl w:val="0"/>
              <w:spacing w:after="0" w:line="240" w:lineRule="auto"/>
              <w:jc w:val="both"/>
              <w:rPr>
                <w:rFonts w:ascii="Times New Roman" w:hAnsi="Times New Roman"/>
                <w:sz w:val="26"/>
                <w:szCs w:val="26"/>
              </w:rPr>
            </w:pPr>
            <w:r w:rsidRPr="00EB2EDB">
              <w:rPr>
                <w:rFonts w:ascii="Times New Roman" w:hAnsi="Times New Roman"/>
                <w:sz w:val="26"/>
                <w:szCs w:val="26"/>
              </w:rPr>
              <w:t>с 8:00 до 17:00</w:t>
            </w:r>
          </w:p>
        </w:tc>
      </w:tr>
      <w:tr w:rsidR="008633A0" w:rsidRPr="00EB2EDB" w:rsidTr="008633A0">
        <w:tc>
          <w:tcPr>
            <w:tcW w:w="4670" w:type="dxa"/>
          </w:tcPr>
          <w:p w:rsidR="008633A0" w:rsidRPr="00EB2EDB" w:rsidRDefault="008633A0" w:rsidP="00AE7254">
            <w:pPr>
              <w:widowControl w:val="0"/>
              <w:spacing w:after="0" w:line="240" w:lineRule="auto"/>
              <w:jc w:val="both"/>
              <w:rPr>
                <w:rFonts w:ascii="Times New Roman" w:hAnsi="Times New Roman"/>
                <w:sz w:val="26"/>
                <w:szCs w:val="26"/>
              </w:rPr>
            </w:pPr>
            <w:r w:rsidRPr="00EB2EDB">
              <w:rPr>
                <w:rFonts w:ascii="Times New Roman" w:hAnsi="Times New Roman"/>
                <w:sz w:val="26"/>
                <w:szCs w:val="26"/>
              </w:rPr>
              <w:t>Обеденный перерыв:</w:t>
            </w:r>
          </w:p>
        </w:tc>
        <w:tc>
          <w:tcPr>
            <w:tcW w:w="4675" w:type="dxa"/>
          </w:tcPr>
          <w:p w:rsidR="008633A0" w:rsidRPr="00EB2EDB" w:rsidRDefault="008633A0" w:rsidP="00AE7254">
            <w:pPr>
              <w:widowControl w:val="0"/>
              <w:spacing w:after="0" w:line="240" w:lineRule="auto"/>
              <w:jc w:val="both"/>
              <w:rPr>
                <w:rFonts w:ascii="Times New Roman" w:hAnsi="Times New Roman"/>
                <w:sz w:val="26"/>
                <w:szCs w:val="26"/>
              </w:rPr>
            </w:pPr>
            <w:r w:rsidRPr="00EB2EDB">
              <w:rPr>
                <w:rFonts w:ascii="Times New Roman" w:hAnsi="Times New Roman"/>
                <w:sz w:val="26"/>
                <w:szCs w:val="26"/>
              </w:rPr>
              <w:t>с 12:00 до 14:00</w:t>
            </w:r>
          </w:p>
        </w:tc>
      </w:tr>
      <w:tr w:rsidR="008633A0" w:rsidRPr="00EB2EDB" w:rsidTr="008633A0">
        <w:tc>
          <w:tcPr>
            <w:tcW w:w="4670" w:type="dxa"/>
          </w:tcPr>
          <w:p w:rsidR="008633A0" w:rsidRPr="00EB2EDB" w:rsidRDefault="008633A0" w:rsidP="00AE7254">
            <w:pPr>
              <w:widowControl w:val="0"/>
              <w:spacing w:after="0" w:line="240" w:lineRule="auto"/>
              <w:jc w:val="both"/>
              <w:rPr>
                <w:rFonts w:ascii="Times New Roman" w:hAnsi="Times New Roman"/>
                <w:sz w:val="26"/>
                <w:szCs w:val="26"/>
              </w:rPr>
            </w:pPr>
            <w:r w:rsidRPr="00EB2EDB">
              <w:rPr>
                <w:rFonts w:ascii="Times New Roman" w:hAnsi="Times New Roman"/>
                <w:sz w:val="26"/>
                <w:szCs w:val="26"/>
              </w:rPr>
              <w:t>Выходные дни:</w:t>
            </w:r>
          </w:p>
        </w:tc>
        <w:tc>
          <w:tcPr>
            <w:tcW w:w="4675" w:type="dxa"/>
          </w:tcPr>
          <w:p w:rsidR="008633A0" w:rsidRPr="00EB2EDB" w:rsidRDefault="008633A0" w:rsidP="00AE7254">
            <w:pPr>
              <w:widowControl w:val="0"/>
              <w:spacing w:after="0" w:line="240" w:lineRule="auto"/>
              <w:jc w:val="both"/>
              <w:rPr>
                <w:rFonts w:ascii="Times New Roman" w:hAnsi="Times New Roman"/>
                <w:sz w:val="26"/>
                <w:szCs w:val="26"/>
              </w:rPr>
            </w:pPr>
            <w:r w:rsidRPr="00EB2EDB">
              <w:rPr>
                <w:rFonts w:ascii="Times New Roman" w:hAnsi="Times New Roman"/>
                <w:sz w:val="26"/>
                <w:szCs w:val="26"/>
              </w:rPr>
              <w:t>Суббота, воскресенье</w:t>
            </w:r>
          </w:p>
        </w:tc>
      </w:tr>
    </w:tbl>
    <w:p w:rsidR="00E9569B" w:rsidRPr="00EB2EDB" w:rsidRDefault="00313A4C"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Прием заявлений осуществляется: Во вторник и четверг с 09.00 ч. до 1</w:t>
      </w:r>
      <w:r w:rsidR="00CB6D2B" w:rsidRPr="00EB2EDB">
        <w:rPr>
          <w:rFonts w:ascii="Times New Roman" w:hAnsi="Times New Roman"/>
          <w:sz w:val="26"/>
          <w:szCs w:val="26"/>
        </w:rPr>
        <w:t>2</w:t>
      </w:r>
      <w:r w:rsidRPr="00EB2EDB">
        <w:rPr>
          <w:rFonts w:ascii="Times New Roman" w:hAnsi="Times New Roman"/>
          <w:sz w:val="26"/>
          <w:szCs w:val="26"/>
        </w:rPr>
        <w:t xml:space="preserve">.00 ч. </w:t>
      </w:r>
    </w:p>
    <w:p w:rsidR="00CB6D2B" w:rsidRPr="00EB2EDB" w:rsidRDefault="00CB6D2B"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Выдача результатов предоставления муниципальной услуги производится: с понедельника по пятницу с 09.00 ч. до 17.00 ч.</w:t>
      </w:r>
    </w:p>
    <w:p w:rsidR="00313A4C" w:rsidRPr="00EB2EDB" w:rsidRDefault="00313A4C"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Телефон для справок: 8 (47145) 4-76-18</w:t>
      </w:r>
      <w:r w:rsidR="00CB6D2B" w:rsidRPr="00EB2EDB">
        <w:rPr>
          <w:rFonts w:ascii="Times New Roman" w:hAnsi="Times New Roman"/>
          <w:sz w:val="26"/>
          <w:szCs w:val="26"/>
        </w:rPr>
        <w:t>;</w:t>
      </w:r>
    </w:p>
    <w:p w:rsidR="00CB6D2B" w:rsidRPr="00EB2EDB" w:rsidRDefault="00CB6D2B"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Телефон для направления обращений факсимильной связью: 8 (47145) 4-76-18</w:t>
      </w:r>
    </w:p>
    <w:p w:rsidR="00CB6D2B" w:rsidRPr="00EB2EDB" w:rsidRDefault="00D3303D" w:rsidP="008633A0">
      <w:pPr>
        <w:widowControl w:val="0"/>
        <w:spacing w:after="0" w:line="240" w:lineRule="auto"/>
        <w:jc w:val="both"/>
        <w:rPr>
          <w:rFonts w:ascii="Times New Roman" w:hAnsi="Times New Roman"/>
          <w:sz w:val="26"/>
          <w:szCs w:val="26"/>
        </w:rPr>
      </w:pPr>
      <w:r>
        <w:rPr>
          <w:rFonts w:ascii="Times New Roman" w:hAnsi="Times New Roman"/>
          <w:sz w:val="26"/>
          <w:szCs w:val="26"/>
        </w:rPr>
        <w:t>Адрес электронной почты:</w:t>
      </w:r>
      <w:proofErr w:type="spellStart"/>
      <w:r w:rsidR="000645BF" w:rsidRPr="00EB2EDB">
        <w:rPr>
          <w:rFonts w:ascii="Times New Roman" w:hAnsi="Times New Roman"/>
          <w:sz w:val="26"/>
          <w:szCs w:val="26"/>
          <w:lang w:val="en-US"/>
        </w:rPr>
        <w:t>melehino</w:t>
      </w:r>
      <w:proofErr w:type="spellEnd"/>
      <w:r w:rsidRPr="00D3303D">
        <w:rPr>
          <w:rFonts w:ascii="Times New Roman" w:hAnsi="Times New Roman"/>
          <w:sz w:val="26"/>
          <w:szCs w:val="26"/>
        </w:rPr>
        <w:t>.</w:t>
      </w:r>
      <w:proofErr w:type="spellStart"/>
      <w:r>
        <w:rPr>
          <w:rFonts w:ascii="Times New Roman" w:hAnsi="Times New Roman"/>
          <w:sz w:val="26"/>
          <w:szCs w:val="26"/>
          <w:lang w:val="en-US"/>
        </w:rPr>
        <w:t>adm</w:t>
      </w:r>
      <w:proofErr w:type="spellEnd"/>
      <w:r w:rsidR="000645BF" w:rsidRPr="00EB2EDB">
        <w:rPr>
          <w:rFonts w:ascii="Times New Roman" w:hAnsi="Times New Roman"/>
          <w:sz w:val="26"/>
          <w:szCs w:val="26"/>
        </w:rPr>
        <w:t>@</w:t>
      </w:r>
      <w:proofErr w:type="spellStart"/>
      <w:r w:rsidR="000645BF" w:rsidRPr="00EB2EDB">
        <w:rPr>
          <w:rFonts w:ascii="Times New Roman" w:hAnsi="Times New Roman"/>
          <w:sz w:val="26"/>
          <w:szCs w:val="26"/>
          <w:lang w:val="en-US"/>
        </w:rPr>
        <w:t>yandex</w:t>
      </w:r>
      <w:proofErr w:type="spellEnd"/>
      <w:r w:rsidR="000645BF" w:rsidRPr="00EB2EDB">
        <w:rPr>
          <w:rFonts w:ascii="Times New Roman" w:hAnsi="Times New Roman"/>
          <w:sz w:val="26"/>
          <w:szCs w:val="26"/>
        </w:rPr>
        <w:t>.</w:t>
      </w:r>
      <w:proofErr w:type="spellStart"/>
      <w:r w:rsidR="000645BF" w:rsidRPr="00EB2EDB">
        <w:rPr>
          <w:rFonts w:ascii="Times New Roman" w:hAnsi="Times New Roman"/>
          <w:sz w:val="26"/>
          <w:szCs w:val="26"/>
          <w:lang w:val="en-US"/>
        </w:rPr>
        <w:t>ru</w:t>
      </w:r>
      <w:proofErr w:type="spellEnd"/>
    </w:p>
    <w:p w:rsidR="00313A4C" w:rsidRPr="00EB2EDB" w:rsidRDefault="00313A4C" w:rsidP="008633A0">
      <w:pPr>
        <w:widowControl w:val="0"/>
        <w:spacing w:after="0" w:line="240" w:lineRule="auto"/>
        <w:jc w:val="both"/>
        <w:rPr>
          <w:rFonts w:ascii="Times New Roman" w:hAnsi="Times New Roman"/>
          <w:sz w:val="26"/>
          <w:szCs w:val="26"/>
        </w:rPr>
      </w:pPr>
    </w:p>
    <w:p w:rsidR="008633A0" w:rsidRPr="00EB2EDB" w:rsidRDefault="008633A0" w:rsidP="008633A0">
      <w:pPr>
        <w:widowControl w:val="0"/>
        <w:spacing w:after="0" w:line="240" w:lineRule="auto"/>
        <w:jc w:val="both"/>
        <w:rPr>
          <w:rFonts w:ascii="Times New Roman" w:hAnsi="Times New Roman"/>
          <w:color w:val="000000"/>
          <w:sz w:val="26"/>
          <w:szCs w:val="26"/>
        </w:rPr>
      </w:pPr>
      <w:r w:rsidRPr="00EB2EDB">
        <w:rPr>
          <w:rFonts w:ascii="Times New Roman" w:hAnsi="Times New Roman"/>
          <w:color w:val="000000"/>
          <w:sz w:val="26"/>
          <w:szCs w:val="26"/>
        </w:rPr>
        <w:t xml:space="preserve">    </w:t>
      </w:r>
      <w:proofErr w:type="gramStart"/>
      <w:r w:rsidRPr="00EB2EDB">
        <w:rPr>
          <w:rFonts w:ascii="Times New Roman" w:hAnsi="Times New Roman"/>
          <w:color w:val="000000"/>
          <w:sz w:val="26"/>
          <w:szCs w:val="26"/>
        </w:rPr>
        <w:t>Прием заявлений и выдача результатов предоставления муниципальной услуги осуществляться также через ОБУ «МФЦ»: 305016, г. Курск, ул. Щепкина, 3, ул. Ленина, 69 и  Щигровский филиал областного бюджетного учреждения Курской области «Многофункциональный центр по предоставлению государственных и муниципальных услуг» (далее  Щигровский филиал ОБУ «МФЦ»): 306530, г. Щигры, ул. Красная, 42а (по рабочим дням в соответствии с графиком работы).</w:t>
      </w:r>
      <w:proofErr w:type="gramEnd"/>
    </w:p>
    <w:p w:rsidR="008633A0" w:rsidRPr="00EB2EDB" w:rsidRDefault="008633A0"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1.3.2. Адреса официальных сайтов в сети «Интернет», содержащих информацию о предоставлении муниципальной услуги.</w:t>
      </w:r>
    </w:p>
    <w:p w:rsidR="008633A0" w:rsidRPr="00EB2EDB" w:rsidRDefault="008633A0"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 xml:space="preserve">Информация об ответственных и </w:t>
      </w:r>
      <w:proofErr w:type="gramStart"/>
      <w:r w:rsidRPr="00EB2EDB">
        <w:rPr>
          <w:rFonts w:ascii="Times New Roman" w:hAnsi="Times New Roman"/>
          <w:sz w:val="26"/>
          <w:szCs w:val="26"/>
        </w:rPr>
        <w:t>порядке</w:t>
      </w:r>
      <w:proofErr w:type="gramEnd"/>
      <w:r w:rsidRPr="00EB2EDB">
        <w:rPr>
          <w:rFonts w:ascii="Times New Roman" w:hAnsi="Times New Roman"/>
          <w:sz w:val="26"/>
          <w:szCs w:val="26"/>
        </w:rPr>
        <w:t xml:space="preserve"> предоставления муниципальной услуги, перечне документов, необходимых для ее получения, размещается:</w:t>
      </w:r>
    </w:p>
    <w:p w:rsidR="008633A0" w:rsidRPr="00EB2EDB" w:rsidRDefault="008633A0"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 на официальном сайте Администрации Мелехинского сельсовета Щигровского района Курской области (</w:t>
      </w:r>
      <w:hyperlink r:id="rId8" w:history="1">
        <w:r w:rsidRPr="00EB2EDB">
          <w:rPr>
            <w:rStyle w:val="af5"/>
            <w:rFonts w:ascii="Times New Roman" w:hAnsi="Times New Roman"/>
            <w:b/>
            <w:color w:val="000000" w:themeColor="text1"/>
            <w:sz w:val="26"/>
            <w:szCs w:val="26"/>
          </w:rPr>
          <w:t>www.</w:t>
        </w:r>
        <w:r w:rsidRPr="00EB2EDB">
          <w:rPr>
            <w:rStyle w:val="af5"/>
            <w:rFonts w:ascii="Times New Roman" w:hAnsi="Times New Roman"/>
            <w:b/>
            <w:color w:val="000000" w:themeColor="text1"/>
            <w:sz w:val="26"/>
            <w:szCs w:val="26"/>
            <w:lang w:val="en-US"/>
          </w:rPr>
          <w:t>melehino</w:t>
        </w:r>
        <w:r w:rsidRPr="00EB2EDB">
          <w:rPr>
            <w:rStyle w:val="af5"/>
            <w:rFonts w:ascii="Times New Roman" w:hAnsi="Times New Roman"/>
            <w:b/>
            <w:color w:val="000000" w:themeColor="text1"/>
            <w:sz w:val="26"/>
            <w:szCs w:val="26"/>
          </w:rPr>
          <w:t>.</w:t>
        </w:r>
        <w:proofErr w:type="spellStart"/>
        <w:r w:rsidRPr="00EB2EDB">
          <w:rPr>
            <w:rStyle w:val="af5"/>
            <w:rFonts w:ascii="Times New Roman" w:hAnsi="Times New Roman"/>
            <w:b/>
            <w:color w:val="000000" w:themeColor="text1"/>
            <w:sz w:val="26"/>
            <w:szCs w:val="26"/>
          </w:rPr>
          <w:t>rkursk.ru</w:t>
        </w:r>
        <w:proofErr w:type="spellEnd"/>
      </w:hyperlink>
      <w:r w:rsidRPr="00EB2EDB">
        <w:rPr>
          <w:rFonts w:ascii="Times New Roman" w:hAnsi="Times New Roman"/>
          <w:color w:val="000000" w:themeColor="text1"/>
          <w:sz w:val="26"/>
          <w:szCs w:val="26"/>
        </w:rPr>
        <w:t>)</w:t>
      </w:r>
      <w:r w:rsidRPr="00EB2EDB">
        <w:rPr>
          <w:rFonts w:ascii="Times New Roman" w:hAnsi="Times New Roman"/>
          <w:sz w:val="26"/>
          <w:szCs w:val="26"/>
        </w:rPr>
        <w:t>;</w:t>
      </w:r>
    </w:p>
    <w:p w:rsidR="008633A0" w:rsidRPr="00EB2EDB" w:rsidRDefault="008633A0"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 в региональной информационной системе «Портал государственных и муниципальных услуг (функций) Курской области» (</w:t>
      </w:r>
      <w:r w:rsidRPr="00EB2EDB">
        <w:rPr>
          <w:rFonts w:ascii="Times New Roman" w:hAnsi="Times New Roman"/>
          <w:sz w:val="26"/>
          <w:szCs w:val="26"/>
          <w:lang w:val="en-US"/>
        </w:rPr>
        <w:t>http</w:t>
      </w:r>
      <w:r w:rsidRPr="00EB2EDB">
        <w:rPr>
          <w:rFonts w:ascii="Times New Roman" w:hAnsi="Times New Roman"/>
          <w:sz w:val="26"/>
          <w:szCs w:val="26"/>
        </w:rPr>
        <w:t>://</w:t>
      </w:r>
      <w:proofErr w:type="spellStart"/>
      <w:r w:rsidRPr="00EB2EDB">
        <w:rPr>
          <w:rFonts w:ascii="Times New Roman" w:hAnsi="Times New Roman"/>
          <w:sz w:val="26"/>
          <w:szCs w:val="26"/>
          <w:lang w:val="en-US"/>
        </w:rPr>
        <w:t>pgu</w:t>
      </w:r>
      <w:proofErr w:type="spellEnd"/>
      <w:r w:rsidRPr="00EB2EDB">
        <w:rPr>
          <w:rFonts w:ascii="Times New Roman" w:hAnsi="Times New Roman"/>
          <w:sz w:val="26"/>
          <w:szCs w:val="26"/>
        </w:rPr>
        <w:t>.</w:t>
      </w:r>
      <w:proofErr w:type="spellStart"/>
      <w:r w:rsidRPr="00EB2EDB">
        <w:rPr>
          <w:rFonts w:ascii="Times New Roman" w:hAnsi="Times New Roman"/>
          <w:sz w:val="26"/>
          <w:szCs w:val="26"/>
          <w:lang w:val="en-US"/>
        </w:rPr>
        <w:t>rkursk</w:t>
      </w:r>
      <w:proofErr w:type="spellEnd"/>
      <w:r w:rsidRPr="00EB2EDB">
        <w:rPr>
          <w:rFonts w:ascii="Times New Roman" w:hAnsi="Times New Roman"/>
          <w:sz w:val="26"/>
          <w:szCs w:val="26"/>
        </w:rPr>
        <w:t>.</w:t>
      </w:r>
      <w:proofErr w:type="spellStart"/>
      <w:r w:rsidRPr="00EB2EDB">
        <w:rPr>
          <w:rFonts w:ascii="Times New Roman" w:hAnsi="Times New Roman"/>
          <w:sz w:val="26"/>
          <w:szCs w:val="26"/>
          <w:lang w:val="en-US"/>
        </w:rPr>
        <w:t>ru</w:t>
      </w:r>
      <w:proofErr w:type="spellEnd"/>
      <w:r w:rsidRPr="00EB2EDB">
        <w:rPr>
          <w:rFonts w:ascii="Times New Roman" w:hAnsi="Times New Roman"/>
          <w:sz w:val="26"/>
          <w:szCs w:val="26"/>
        </w:rPr>
        <w:t>);</w:t>
      </w:r>
    </w:p>
    <w:p w:rsidR="008633A0" w:rsidRPr="00EB2EDB" w:rsidRDefault="008633A0" w:rsidP="008633A0">
      <w:pPr>
        <w:widowControl w:val="0"/>
        <w:spacing w:after="0" w:line="240" w:lineRule="auto"/>
        <w:jc w:val="both"/>
        <w:rPr>
          <w:rFonts w:ascii="Times New Roman" w:hAnsi="Times New Roman"/>
          <w:sz w:val="26"/>
          <w:szCs w:val="26"/>
        </w:rPr>
      </w:pPr>
      <w:r w:rsidRPr="00EB2EDB">
        <w:rPr>
          <w:rFonts w:ascii="Times New Roman" w:hAnsi="Times New Roman"/>
          <w:sz w:val="26"/>
          <w:szCs w:val="26"/>
        </w:rPr>
        <w:t>- в федеральной государственной информационной системе «Единый портал государственных и муниципальных услуг (функций)» (</w:t>
      </w:r>
      <w:r w:rsidRPr="00EB2EDB">
        <w:rPr>
          <w:rFonts w:ascii="Times New Roman" w:hAnsi="Times New Roman"/>
          <w:sz w:val="26"/>
          <w:szCs w:val="26"/>
          <w:lang w:val="en-US"/>
        </w:rPr>
        <w:t>http</w:t>
      </w:r>
      <w:r w:rsidRPr="00EB2EDB">
        <w:rPr>
          <w:rFonts w:ascii="Times New Roman" w:hAnsi="Times New Roman"/>
          <w:sz w:val="26"/>
          <w:szCs w:val="26"/>
        </w:rPr>
        <w:t>://</w:t>
      </w:r>
      <w:proofErr w:type="spellStart"/>
      <w:r w:rsidRPr="00EB2EDB">
        <w:rPr>
          <w:rFonts w:ascii="Times New Roman" w:hAnsi="Times New Roman"/>
          <w:sz w:val="26"/>
          <w:szCs w:val="26"/>
          <w:lang w:val="en-US"/>
        </w:rPr>
        <w:t>gosuslugi</w:t>
      </w:r>
      <w:proofErr w:type="spellEnd"/>
      <w:r w:rsidRPr="00EB2EDB">
        <w:rPr>
          <w:rFonts w:ascii="Times New Roman" w:hAnsi="Times New Roman"/>
          <w:sz w:val="26"/>
          <w:szCs w:val="26"/>
        </w:rPr>
        <w:t>.</w:t>
      </w:r>
      <w:proofErr w:type="spellStart"/>
      <w:r w:rsidRPr="00EB2EDB">
        <w:rPr>
          <w:rFonts w:ascii="Times New Roman" w:hAnsi="Times New Roman"/>
          <w:sz w:val="26"/>
          <w:szCs w:val="26"/>
          <w:lang w:val="en-US"/>
        </w:rPr>
        <w:t>ru</w:t>
      </w:r>
      <w:proofErr w:type="spellEnd"/>
      <w:r w:rsidRPr="00EB2EDB">
        <w:rPr>
          <w:rFonts w:ascii="Times New Roman" w:hAnsi="Times New Roman"/>
          <w:sz w:val="26"/>
          <w:szCs w:val="26"/>
        </w:rPr>
        <w:t>).</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1.3.3. Указанная информация может быть получена в форме:</w:t>
      </w:r>
    </w:p>
    <w:p w:rsidR="00D653CC" w:rsidRPr="00EB2EDB" w:rsidRDefault="00D653CC" w:rsidP="000645BF">
      <w:pPr>
        <w:spacing w:line="240" w:lineRule="auto"/>
        <w:jc w:val="both"/>
        <w:rPr>
          <w:rFonts w:ascii="Times New Roman" w:hAnsi="Times New Roman"/>
          <w:sz w:val="26"/>
          <w:szCs w:val="26"/>
        </w:rPr>
      </w:pPr>
      <w:r w:rsidRPr="00EB2EDB">
        <w:rPr>
          <w:rFonts w:ascii="Times New Roman" w:hAnsi="Times New Roman"/>
          <w:sz w:val="26"/>
          <w:szCs w:val="26"/>
        </w:rPr>
        <w:t>- индивидуального консультирования лично;</w:t>
      </w:r>
    </w:p>
    <w:p w:rsidR="00D653CC" w:rsidRPr="00EB2EDB" w:rsidRDefault="00D653CC" w:rsidP="000645BF">
      <w:pPr>
        <w:spacing w:line="240" w:lineRule="auto"/>
        <w:jc w:val="both"/>
        <w:rPr>
          <w:rFonts w:ascii="Times New Roman" w:hAnsi="Times New Roman"/>
          <w:sz w:val="26"/>
          <w:szCs w:val="26"/>
        </w:rPr>
      </w:pPr>
      <w:r w:rsidRPr="00EB2EDB">
        <w:rPr>
          <w:rFonts w:ascii="Times New Roman" w:hAnsi="Times New Roman"/>
          <w:sz w:val="26"/>
          <w:szCs w:val="26"/>
        </w:rPr>
        <w:t>- индивидуального консультирования по почте;</w:t>
      </w:r>
    </w:p>
    <w:p w:rsidR="00D653CC" w:rsidRPr="00EB2EDB" w:rsidRDefault="00D653CC" w:rsidP="000645BF">
      <w:pPr>
        <w:spacing w:line="240" w:lineRule="auto"/>
        <w:jc w:val="both"/>
        <w:rPr>
          <w:rFonts w:ascii="Times New Roman" w:hAnsi="Times New Roman"/>
          <w:sz w:val="26"/>
          <w:szCs w:val="26"/>
        </w:rPr>
      </w:pPr>
      <w:r w:rsidRPr="00EB2EDB">
        <w:rPr>
          <w:rFonts w:ascii="Times New Roman" w:hAnsi="Times New Roman"/>
          <w:sz w:val="26"/>
          <w:szCs w:val="26"/>
        </w:rPr>
        <w:t>- индивидуального консультирования по телефону;</w:t>
      </w:r>
    </w:p>
    <w:p w:rsidR="00D653CC" w:rsidRPr="00EB2EDB" w:rsidRDefault="00D653CC" w:rsidP="000645BF">
      <w:pPr>
        <w:spacing w:line="240" w:lineRule="auto"/>
        <w:jc w:val="both"/>
        <w:rPr>
          <w:rFonts w:ascii="Times New Roman" w:hAnsi="Times New Roman"/>
          <w:sz w:val="26"/>
          <w:szCs w:val="26"/>
        </w:rPr>
      </w:pPr>
      <w:r w:rsidRPr="00EB2EDB">
        <w:rPr>
          <w:rFonts w:ascii="Times New Roman" w:hAnsi="Times New Roman"/>
          <w:sz w:val="26"/>
          <w:szCs w:val="26"/>
        </w:rPr>
        <w:t>- публичного письменного консультирования;</w:t>
      </w:r>
    </w:p>
    <w:p w:rsidR="00D653CC" w:rsidRPr="00EB2EDB" w:rsidRDefault="00D653CC" w:rsidP="000645BF">
      <w:pPr>
        <w:spacing w:line="240" w:lineRule="auto"/>
        <w:jc w:val="both"/>
        <w:rPr>
          <w:rFonts w:ascii="Times New Roman" w:hAnsi="Times New Roman"/>
          <w:sz w:val="26"/>
          <w:szCs w:val="26"/>
        </w:rPr>
      </w:pPr>
      <w:r w:rsidRPr="00EB2EDB">
        <w:rPr>
          <w:rFonts w:ascii="Times New Roman" w:hAnsi="Times New Roman"/>
          <w:sz w:val="26"/>
          <w:szCs w:val="26"/>
        </w:rPr>
        <w:t>- публичного устного консультирования.</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1.3.4. Основными, общими требованиями к информированию заявителей являются:</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достоверность представляемой информации;</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lastRenderedPageBreak/>
        <w:t>- четкость в изложении информации;</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полнота информирования;</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удобство и доступность получения информации;</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оперативность представления информации.</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1.3.5. Индивидуальное консультирование лично.</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Индивидуальное устное консультирование не должно превышать 10 минут. В случае если ответ требует дополнительной подготовки, должностное лицо, осуществляющее индивидуальное устное консультирование, должно предложить заявителю обратиться за необходимой информацией в письменном виде либо назначить другое удобное для заявителя время для устного консультирования.</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1.3.6. Индивидуальное консультирование по почте (по электронной почте).</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При индивидуальном консультировании по почте ответ на обращение направляется почтой в адрес заявителя в срок не более 15 календарных дней.</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При индивидуальном консультировании, в случае обращения по электронной почте, ответ на обращение направляется на электронный адрес заявителя в срок не более 15 календарных дней.</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Датой получения обращения является дата регистрации входящего обращения.</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1.3.7. Индивидуальное консультирование по телефону.</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Ответ на телефонный звонок должен начинаться с информации о наименовании органа, в который позвонил заявитель, фамилии, имени, отчестве (при наличии) и должности сотрудника, осуществляющего индивидуальное консультирование по телефону.</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Время разговора не должно превышать 10 минут.</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В том случае, если сотрудник, осуществляющий консультирование по телефону, не может ответить на вопрос по содержанию, связанному с предоставлением муниципальной услуги, он обязан проинформировать заявителя об организациях либо структурных подразделениях, которые располагают необходимыми сведениями.</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1.3.8. Публичное устное консультирование.</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Публичное устное консультирование осуществляется уполномоченным сотрудником с привлечением средств массовой информации: радио, телевидения.</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1.3.9. Публичное письменное консультирование.</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lastRenderedPageBreak/>
        <w:t>Публичное письменное консультирование осуществляется путем размещения информационных материалов на стендах в местах предоставления муниципальной услуги, публикации информационных материалов в печатных средствах массовой информации.</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1.3.10. Сотрудники органа,  предоставляющего муниципальную услугу, при ответе на обращения заявителей должны корректно и внимательно относиться к заявителю, не унижая его чести и достоинства.</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Во время разговора необходимо произносить слова четко, избегать одновременных разговоров с окружающими людьми и не прерывать разговор по причине поступления звонка на другой аппарат. В конце консультирования сотрудник, осуществляющий консультирование, должен кратко подвести итоги и перечислить меры, которые надо принять (кто именно, когда и что должен сделать);</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ответы на письменные обращения даются в простой, четкой и понятной форме в письменном виде и должны содержать:</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ответы на поставленные вопросы;</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должность, фамилию и инициалы лица, подписавшего ответ;</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фамилию и инициалы исполнителя;</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наименование структурного подразделения-исполнителя;</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номер телефона исполнителя;</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сотрудник не вправе осуществлять консультирование заявителей, выходящее за рамки информирования о стандартных процедурах и условиях предоставления муниципальной услуги и влияющее прямо или косвенно на индивидуальные решения заявителей.</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1.3.12. На стендах в местах предоставления муниципальной услуги размещаются следующие информационные материалы:</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исчерпывающая информация о порядке предоставления муниципальной услуги (в текстовом виде и в виде блок-схем, наглядно отображающих алгоритм прохождения административной процедуры);</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текст административного регламента;</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схема размещения должностных лиц и режим приема ими заявителей, номера кабинетов, в которых предоставляется муниципальная услуга, фамилии, имена, отчества (при наличии) и должности соответствующих сотрудников (должностных лиц);</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lastRenderedPageBreak/>
        <w:t>- выдержки из нормативных правовых актов по наиболее часто задаваемым вопросам;</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требования к письменному запросу о предоставлении консультации, образец запроса о предоставлении консультации;</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перечень документов, представляемых получателями муниципальной услуги, и требования, предъявляемые к этим документам;</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формы документов для заполнения, образцы заполнения документов;</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перечень оснований для отказа в предоставлении муниципальной услуги;</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порядок досудебного обжалования решения, действий или бездействия должностных лиц, предоставляющих муниципальную услугу.</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Тексты материалов печатаются удобным для чтения шрифтом (размером не меньше 14), без исправлений, наиболее важные места выделяются полужирным шрифтом.</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xml:space="preserve">1.3.13. В информационно-телекоммуникационной сети «Интернет» на официальном сайте Администрации </w:t>
      </w:r>
      <w:r w:rsidR="008633A0" w:rsidRPr="00EB2EDB">
        <w:rPr>
          <w:rFonts w:ascii="Times New Roman" w:hAnsi="Times New Roman"/>
          <w:sz w:val="26"/>
          <w:szCs w:val="26"/>
        </w:rPr>
        <w:t>Мелехинского</w:t>
      </w:r>
      <w:r w:rsidRPr="00EB2EDB">
        <w:rPr>
          <w:rFonts w:ascii="Times New Roman" w:hAnsi="Times New Roman"/>
          <w:sz w:val="26"/>
          <w:szCs w:val="26"/>
        </w:rPr>
        <w:t xml:space="preserve"> сельсовета Щигровского района Курской области, в региональной информационной системе «Портал государственных и муниципальных услуг (функций) Курской области» и в федеральной государственной информационной системе «Единый портал государственных и муниципальных услуг (функций)» размещаются следующие информационные материалы:</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xml:space="preserve">- полное наименование и почтовый адрес Администрации </w:t>
      </w:r>
      <w:r w:rsidR="008633A0" w:rsidRPr="00EB2EDB">
        <w:rPr>
          <w:rFonts w:ascii="Times New Roman" w:hAnsi="Times New Roman"/>
          <w:sz w:val="26"/>
          <w:szCs w:val="26"/>
        </w:rPr>
        <w:t>Мелехинского</w:t>
      </w:r>
      <w:r w:rsidRPr="00EB2EDB">
        <w:rPr>
          <w:rFonts w:ascii="Times New Roman" w:hAnsi="Times New Roman"/>
          <w:sz w:val="26"/>
          <w:szCs w:val="26"/>
        </w:rPr>
        <w:t xml:space="preserve"> сельсовета Щигровского района Курской области;</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справочные телефоны, по которым можно получить консультацию по порядку предоставления муниципальной услуги;</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адрес электронной почты;</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текст административного регламента;</w:t>
      </w:r>
    </w:p>
    <w:p w:rsidR="00D653CC" w:rsidRPr="00EB2EDB" w:rsidRDefault="00D653CC" w:rsidP="00D653CC">
      <w:pPr>
        <w:jc w:val="both"/>
        <w:rPr>
          <w:rFonts w:ascii="Times New Roman" w:hAnsi="Times New Roman"/>
          <w:sz w:val="26"/>
          <w:szCs w:val="26"/>
        </w:rPr>
      </w:pPr>
      <w:r w:rsidRPr="00EB2EDB">
        <w:rPr>
          <w:rFonts w:ascii="Times New Roman" w:hAnsi="Times New Roman"/>
          <w:sz w:val="26"/>
          <w:szCs w:val="26"/>
        </w:rPr>
        <w:t>- информационные материалы (полная версия), содержащиеся на стендах в местах предоставления муниципальной услуги.</w:t>
      </w:r>
    </w:p>
    <w:p w:rsidR="004A2BE9" w:rsidRPr="00EB2EDB" w:rsidRDefault="004A2BE9" w:rsidP="004A2BE9">
      <w:pPr>
        <w:pStyle w:val="a3"/>
        <w:widowControl w:val="0"/>
        <w:tabs>
          <w:tab w:val="left" w:pos="1134"/>
        </w:tabs>
        <w:spacing w:before="60" w:after="60"/>
        <w:ind w:left="1998"/>
        <w:jc w:val="both"/>
        <w:rPr>
          <w:rFonts w:ascii="Times New Roman" w:hAnsi="Times New Roman"/>
          <w:b/>
          <w:bCs/>
          <w:kern w:val="32"/>
          <w:sz w:val="26"/>
          <w:szCs w:val="26"/>
        </w:rPr>
      </w:pPr>
    </w:p>
    <w:p w:rsidR="004A2BE9" w:rsidRPr="00EB2EDB" w:rsidRDefault="004A2BE9" w:rsidP="004A2BE9">
      <w:pPr>
        <w:widowControl w:val="0"/>
        <w:tabs>
          <w:tab w:val="left" w:pos="1134"/>
        </w:tabs>
        <w:spacing w:before="60" w:after="60"/>
        <w:jc w:val="center"/>
        <w:outlineLvl w:val="0"/>
        <w:rPr>
          <w:rFonts w:ascii="Times New Roman" w:hAnsi="Times New Roman"/>
          <w:b/>
          <w:bCs/>
          <w:kern w:val="32"/>
          <w:sz w:val="26"/>
          <w:szCs w:val="26"/>
        </w:rPr>
      </w:pPr>
      <w:r w:rsidRPr="00EB2EDB">
        <w:rPr>
          <w:rFonts w:ascii="Times New Roman" w:hAnsi="Times New Roman"/>
          <w:b/>
          <w:bCs/>
          <w:kern w:val="32"/>
          <w:sz w:val="26"/>
          <w:szCs w:val="26"/>
        </w:rPr>
        <w:t>II. Стандарт предоставления муниципальной услуги</w:t>
      </w:r>
    </w:p>
    <w:p w:rsidR="004A2BE9" w:rsidRPr="00EB2EDB" w:rsidRDefault="004A2BE9" w:rsidP="004A2BE9">
      <w:pPr>
        <w:widowControl w:val="0"/>
        <w:tabs>
          <w:tab w:val="left" w:pos="1134"/>
        </w:tabs>
        <w:spacing w:before="60" w:after="60"/>
        <w:jc w:val="center"/>
        <w:outlineLvl w:val="0"/>
        <w:rPr>
          <w:rFonts w:ascii="Times New Roman" w:hAnsi="Times New Roman"/>
          <w:b/>
          <w:bCs/>
          <w:kern w:val="32"/>
          <w:sz w:val="26"/>
          <w:szCs w:val="26"/>
        </w:rPr>
      </w:pPr>
    </w:p>
    <w:p w:rsidR="004A2BE9" w:rsidRPr="00EB2EDB" w:rsidRDefault="002958A1" w:rsidP="004A2BE9">
      <w:pPr>
        <w:widowControl w:val="0"/>
        <w:tabs>
          <w:tab w:val="left" w:pos="1134"/>
        </w:tabs>
        <w:spacing w:before="60" w:after="60"/>
        <w:jc w:val="center"/>
        <w:outlineLvl w:val="0"/>
        <w:rPr>
          <w:rFonts w:ascii="Times New Roman" w:hAnsi="Times New Roman"/>
          <w:b/>
          <w:bCs/>
          <w:kern w:val="32"/>
          <w:sz w:val="26"/>
          <w:szCs w:val="26"/>
        </w:rPr>
      </w:pPr>
      <w:r w:rsidRPr="00EB2EDB">
        <w:rPr>
          <w:rFonts w:ascii="Times New Roman" w:hAnsi="Times New Roman"/>
          <w:b/>
          <w:bCs/>
          <w:kern w:val="32"/>
          <w:sz w:val="26"/>
          <w:szCs w:val="26"/>
        </w:rPr>
        <w:t>2.</w:t>
      </w:r>
      <w:r w:rsidR="004A2BE9" w:rsidRPr="00EB2EDB">
        <w:rPr>
          <w:rFonts w:ascii="Times New Roman" w:hAnsi="Times New Roman"/>
          <w:b/>
          <w:bCs/>
          <w:kern w:val="32"/>
          <w:sz w:val="26"/>
          <w:szCs w:val="26"/>
        </w:rPr>
        <w:t>1.Наименование муниципальной услуги</w:t>
      </w:r>
    </w:p>
    <w:p w:rsidR="002958A1" w:rsidRPr="00EB2EDB" w:rsidRDefault="002958A1" w:rsidP="00A45A37">
      <w:pPr>
        <w:widowControl w:val="0"/>
        <w:tabs>
          <w:tab w:val="left" w:pos="1134"/>
        </w:tabs>
        <w:spacing w:before="60" w:after="60"/>
        <w:jc w:val="center"/>
        <w:outlineLvl w:val="0"/>
        <w:rPr>
          <w:rFonts w:ascii="Times New Roman" w:hAnsi="Times New Roman"/>
          <w:color w:val="000000"/>
          <w:sz w:val="26"/>
          <w:szCs w:val="26"/>
        </w:rPr>
      </w:pPr>
      <w:r w:rsidRPr="00EB2EDB">
        <w:rPr>
          <w:rFonts w:ascii="Times New Roman" w:hAnsi="Times New Roman"/>
          <w:color w:val="000000"/>
          <w:sz w:val="26"/>
          <w:szCs w:val="26"/>
        </w:rPr>
        <w:t>Выдача несовершеннолетним лицам, достигшим 16 лет, разрешения на вступление в</w:t>
      </w:r>
      <w:r w:rsidR="00A45A37" w:rsidRPr="00EB2EDB">
        <w:rPr>
          <w:rFonts w:ascii="Times New Roman" w:hAnsi="Times New Roman"/>
          <w:color w:val="000000"/>
          <w:sz w:val="26"/>
          <w:szCs w:val="26"/>
        </w:rPr>
        <w:t xml:space="preserve"> </w:t>
      </w:r>
      <w:r w:rsidRPr="00EB2EDB">
        <w:rPr>
          <w:rFonts w:ascii="Times New Roman" w:hAnsi="Times New Roman"/>
          <w:color w:val="000000"/>
          <w:sz w:val="26"/>
          <w:szCs w:val="26"/>
        </w:rPr>
        <w:t>брак до достижения брачного возраста</w:t>
      </w:r>
    </w:p>
    <w:p w:rsidR="004A2BE9" w:rsidRPr="00EB2EDB" w:rsidRDefault="002958A1" w:rsidP="002D5773">
      <w:pPr>
        <w:widowControl w:val="0"/>
        <w:tabs>
          <w:tab w:val="left" w:pos="1134"/>
        </w:tabs>
        <w:spacing w:after="0" w:line="240" w:lineRule="auto"/>
        <w:jc w:val="center"/>
        <w:outlineLvl w:val="0"/>
        <w:rPr>
          <w:rFonts w:ascii="Times New Roman" w:hAnsi="Times New Roman"/>
          <w:b/>
          <w:bCs/>
          <w:kern w:val="32"/>
          <w:sz w:val="26"/>
          <w:szCs w:val="26"/>
        </w:rPr>
      </w:pPr>
      <w:r w:rsidRPr="00EB2EDB">
        <w:rPr>
          <w:rFonts w:ascii="Times New Roman" w:hAnsi="Times New Roman"/>
          <w:b/>
          <w:bCs/>
          <w:kern w:val="32"/>
          <w:sz w:val="26"/>
          <w:szCs w:val="26"/>
        </w:rPr>
        <w:lastRenderedPageBreak/>
        <w:t>2.</w:t>
      </w:r>
      <w:r w:rsidR="004A2BE9" w:rsidRPr="00EB2EDB">
        <w:rPr>
          <w:rFonts w:ascii="Times New Roman" w:hAnsi="Times New Roman"/>
          <w:b/>
          <w:bCs/>
          <w:kern w:val="32"/>
          <w:sz w:val="26"/>
          <w:szCs w:val="26"/>
        </w:rPr>
        <w:t>2.Наименование органа, предоставляющего муниципальную услугу</w:t>
      </w:r>
    </w:p>
    <w:p w:rsidR="00D4189B" w:rsidRPr="00EB2EDB" w:rsidRDefault="00D4189B" w:rsidP="002D5773">
      <w:pPr>
        <w:widowControl w:val="0"/>
        <w:tabs>
          <w:tab w:val="left" w:pos="1134"/>
        </w:tabs>
        <w:spacing w:after="0" w:line="240" w:lineRule="auto"/>
        <w:jc w:val="center"/>
        <w:outlineLvl w:val="0"/>
        <w:rPr>
          <w:rFonts w:ascii="Times New Roman" w:hAnsi="Times New Roman"/>
          <w:b/>
          <w:bCs/>
          <w:kern w:val="32"/>
          <w:sz w:val="26"/>
          <w:szCs w:val="26"/>
        </w:rPr>
      </w:pPr>
    </w:p>
    <w:p w:rsidR="004A2BE9" w:rsidRPr="00EB2EDB" w:rsidRDefault="00601D14" w:rsidP="002D5773">
      <w:pPr>
        <w:widowControl w:val="0"/>
        <w:tabs>
          <w:tab w:val="left" w:pos="1134"/>
          <w:tab w:val="left" w:pos="1276"/>
        </w:tabs>
        <w:autoSpaceDE w:val="0"/>
        <w:autoSpaceDN w:val="0"/>
        <w:adjustRightInd w:val="0"/>
        <w:spacing w:after="0" w:line="240" w:lineRule="auto"/>
        <w:jc w:val="both"/>
        <w:rPr>
          <w:rFonts w:ascii="Times New Roman" w:hAnsi="Times New Roman"/>
          <w:i/>
          <w:sz w:val="26"/>
          <w:szCs w:val="26"/>
        </w:rPr>
      </w:pPr>
      <w:r w:rsidRPr="00EB2EDB">
        <w:rPr>
          <w:rFonts w:ascii="Times New Roman" w:hAnsi="Times New Roman"/>
          <w:sz w:val="26"/>
          <w:szCs w:val="26"/>
        </w:rPr>
        <w:t>2.</w:t>
      </w:r>
      <w:r w:rsidR="004A2BE9" w:rsidRPr="00EB2EDB">
        <w:rPr>
          <w:rFonts w:ascii="Times New Roman" w:hAnsi="Times New Roman"/>
          <w:sz w:val="26"/>
          <w:szCs w:val="26"/>
        </w:rPr>
        <w:t>2.1.Предоставление муниципальной услуги осуществляется Администрацией  сельсовета</w:t>
      </w:r>
      <w:r w:rsidR="004A2BE9" w:rsidRPr="00EB2EDB">
        <w:rPr>
          <w:rFonts w:ascii="Times New Roman" w:hAnsi="Times New Roman"/>
          <w:color w:val="000000"/>
          <w:sz w:val="26"/>
          <w:szCs w:val="26"/>
        </w:rPr>
        <w:t xml:space="preserve"> </w:t>
      </w:r>
      <w:r w:rsidR="004A2BE9" w:rsidRPr="00EB2EDB">
        <w:rPr>
          <w:rFonts w:ascii="Times New Roman" w:hAnsi="Times New Roman"/>
          <w:i/>
          <w:sz w:val="26"/>
          <w:szCs w:val="26"/>
        </w:rPr>
        <w:t xml:space="preserve"> </w:t>
      </w:r>
      <w:r w:rsidR="004A2BE9" w:rsidRPr="00EB2EDB">
        <w:rPr>
          <w:rFonts w:ascii="Times New Roman" w:hAnsi="Times New Roman"/>
          <w:sz w:val="26"/>
          <w:szCs w:val="26"/>
        </w:rPr>
        <w:t>по месту жительства</w:t>
      </w:r>
      <w:r w:rsidR="004A2BE9" w:rsidRPr="00EB2EDB">
        <w:rPr>
          <w:rFonts w:ascii="Times New Roman" w:hAnsi="Times New Roman"/>
          <w:i/>
          <w:sz w:val="26"/>
          <w:szCs w:val="26"/>
        </w:rPr>
        <w:t xml:space="preserve"> </w:t>
      </w:r>
      <w:r w:rsidR="004A2BE9" w:rsidRPr="00EB2EDB">
        <w:rPr>
          <w:rFonts w:ascii="Times New Roman" w:hAnsi="Times New Roman"/>
          <w:sz w:val="26"/>
          <w:szCs w:val="26"/>
        </w:rPr>
        <w:t xml:space="preserve">лиц, желающих вступить в брак и достигших возраста шестнадцати лет (далее – орган, предоставляющий муниципальную услугу). </w:t>
      </w:r>
    </w:p>
    <w:p w:rsidR="004A2BE9" w:rsidRPr="00EB2EDB" w:rsidRDefault="004A2BE9" w:rsidP="004A2BE9">
      <w:pPr>
        <w:widowControl w:val="0"/>
        <w:tabs>
          <w:tab w:val="left" w:pos="1134"/>
          <w:tab w:val="left" w:pos="1276"/>
        </w:tabs>
        <w:autoSpaceDE w:val="0"/>
        <w:autoSpaceDN w:val="0"/>
        <w:adjustRightInd w:val="0"/>
        <w:spacing w:after="0" w:line="240" w:lineRule="auto"/>
        <w:ind w:firstLine="709"/>
        <w:jc w:val="both"/>
        <w:rPr>
          <w:rFonts w:ascii="Times New Roman" w:hAnsi="Times New Roman"/>
          <w:i/>
          <w:sz w:val="26"/>
          <w:szCs w:val="26"/>
        </w:rPr>
      </w:pPr>
      <w:r w:rsidRPr="00EB2EDB">
        <w:rPr>
          <w:rFonts w:ascii="Times New Roman" w:hAnsi="Times New Roman"/>
          <w:sz w:val="26"/>
          <w:szCs w:val="26"/>
        </w:rPr>
        <w:t>В случае если место жительства одного из лиц, желающих вступить в брак и достигших возраста шестнадцати лет отличное от места жительства другого лица,  желающего вступить в брак и достигшего возраста шестнадцати лет, то заявление на выдачу разрешения на заключение брака подается в соответствующую администрацию по выбору заявителей.</w:t>
      </w:r>
    </w:p>
    <w:p w:rsidR="004A2BE9" w:rsidRPr="00EB2EDB" w:rsidRDefault="00601D14" w:rsidP="00601D14">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color w:val="000000"/>
          <w:sz w:val="26"/>
          <w:szCs w:val="26"/>
        </w:rPr>
      </w:pPr>
      <w:r w:rsidRPr="00EB2EDB">
        <w:rPr>
          <w:rFonts w:ascii="Times New Roman" w:hAnsi="Times New Roman"/>
          <w:color w:val="000000"/>
          <w:sz w:val="26"/>
          <w:szCs w:val="26"/>
        </w:rPr>
        <w:t>2.2.2.</w:t>
      </w:r>
      <w:r w:rsidR="006C3BC5" w:rsidRPr="00EB2EDB">
        <w:rPr>
          <w:rFonts w:ascii="Times New Roman" w:hAnsi="Times New Roman"/>
          <w:color w:val="000000"/>
          <w:sz w:val="26"/>
          <w:szCs w:val="26"/>
        </w:rPr>
        <w:t xml:space="preserve"> </w:t>
      </w:r>
      <w:r w:rsidR="004A2BE9" w:rsidRPr="00EB2EDB">
        <w:rPr>
          <w:rFonts w:ascii="Times New Roman" w:hAnsi="Times New Roman"/>
          <w:color w:val="000000"/>
          <w:sz w:val="26"/>
          <w:szCs w:val="26"/>
        </w:rPr>
        <w:t>Администрация  организует предоставление муниципальной услуги по принципу «одного окна», в том числе на базе многофункционального центра.</w:t>
      </w:r>
    </w:p>
    <w:p w:rsidR="004A2BE9" w:rsidRPr="00EB2EDB" w:rsidRDefault="00601D14" w:rsidP="00601D14">
      <w:pPr>
        <w:widowControl w:val="0"/>
        <w:tabs>
          <w:tab w:val="left" w:pos="1134"/>
          <w:tab w:val="left" w:pos="1276"/>
        </w:tabs>
        <w:autoSpaceDE w:val="0"/>
        <w:autoSpaceDN w:val="0"/>
        <w:adjustRightInd w:val="0"/>
        <w:spacing w:after="0" w:line="240" w:lineRule="auto"/>
        <w:jc w:val="both"/>
        <w:rPr>
          <w:rFonts w:ascii="Times New Roman" w:hAnsi="Times New Roman"/>
          <w:sz w:val="26"/>
          <w:szCs w:val="26"/>
        </w:rPr>
      </w:pPr>
      <w:proofErr w:type="gramStart"/>
      <w:r w:rsidRPr="00EB2EDB">
        <w:rPr>
          <w:rFonts w:ascii="Times New Roman" w:hAnsi="Times New Roman"/>
          <w:sz w:val="26"/>
          <w:szCs w:val="26"/>
        </w:rPr>
        <w:t>2.2.3</w:t>
      </w:r>
      <w:r w:rsidR="006C3BC5" w:rsidRPr="00EB2EDB">
        <w:rPr>
          <w:rFonts w:ascii="Times New Roman" w:hAnsi="Times New Roman"/>
          <w:sz w:val="26"/>
          <w:szCs w:val="26"/>
        </w:rPr>
        <w:t>.</w:t>
      </w:r>
      <w:r w:rsidR="004A2BE9" w:rsidRPr="00EB2EDB">
        <w:rPr>
          <w:rFonts w:ascii="Times New Roman" w:hAnsi="Times New Roman"/>
          <w:sz w:val="26"/>
          <w:szCs w:val="26"/>
        </w:rPr>
        <w:t>Органы, предоставляющие муниципальную услугу по выдаче разрешений на вступление в брак лицам,  достигшим возраста шестнадцати лет, многофункциональный центр,  на базе которых организовано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w:t>
      </w:r>
      <w:proofErr w:type="gramEnd"/>
      <w:r w:rsidR="004A2BE9" w:rsidRPr="00EB2EDB">
        <w:rPr>
          <w:rFonts w:ascii="Times New Roman" w:hAnsi="Times New Roman"/>
          <w:sz w:val="26"/>
          <w:szCs w:val="26"/>
        </w:rPr>
        <w:t xml:space="preserve"> в перечень услуг, которые являются необходимыми и обязательными для предоставления муниципальных услуг, утвержденный Решением Собрания депутатов </w:t>
      </w:r>
      <w:r w:rsidR="008633A0" w:rsidRPr="00EB2EDB">
        <w:rPr>
          <w:rFonts w:ascii="Times New Roman" w:hAnsi="Times New Roman"/>
          <w:sz w:val="26"/>
          <w:szCs w:val="26"/>
        </w:rPr>
        <w:t>Мелехинского</w:t>
      </w:r>
      <w:r w:rsidR="004A2BE9" w:rsidRPr="00EB2EDB">
        <w:rPr>
          <w:rFonts w:ascii="Times New Roman" w:hAnsi="Times New Roman"/>
          <w:sz w:val="26"/>
          <w:szCs w:val="26"/>
        </w:rPr>
        <w:t xml:space="preserve"> сельсовета, оказываемых администрацией сельсовета   и предоставляются организациями, участвующими в  предоставлении муниципальных услуг.</w:t>
      </w:r>
    </w:p>
    <w:p w:rsidR="004A2BE9" w:rsidRPr="00EB2EDB" w:rsidRDefault="004A2BE9" w:rsidP="004A2BE9">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6"/>
          <w:szCs w:val="26"/>
        </w:rPr>
      </w:pPr>
    </w:p>
    <w:p w:rsidR="004A2BE9" w:rsidRPr="00EB2EDB" w:rsidRDefault="00601D14" w:rsidP="004A2BE9">
      <w:pPr>
        <w:widowControl w:val="0"/>
        <w:tabs>
          <w:tab w:val="left" w:pos="1134"/>
        </w:tabs>
        <w:spacing w:after="0" w:line="240" w:lineRule="auto"/>
        <w:jc w:val="center"/>
        <w:outlineLvl w:val="0"/>
        <w:rPr>
          <w:rFonts w:ascii="Times New Roman" w:hAnsi="Times New Roman"/>
          <w:b/>
          <w:bCs/>
          <w:kern w:val="32"/>
          <w:sz w:val="26"/>
          <w:szCs w:val="26"/>
        </w:rPr>
      </w:pPr>
      <w:r w:rsidRPr="00EB2EDB">
        <w:rPr>
          <w:rFonts w:ascii="Times New Roman" w:hAnsi="Times New Roman"/>
          <w:b/>
          <w:bCs/>
          <w:kern w:val="32"/>
          <w:sz w:val="26"/>
          <w:szCs w:val="26"/>
        </w:rPr>
        <w:t>2.</w:t>
      </w:r>
      <w:r w:rsidR="004A2BE9" w:rsidRPr="00EB2EDB">
        <w:rPr>
          <w:rFonts w:ascii="Times New Roman" w:hAnsi="Times New Roman"/>
          <w:b/>
          <w:bCs/>
          <w:kern w:val="32"/>
          <w:sz w:val="26"/>
          <w:szCs w:val="26"/>
        </w:rPr>
        <w:t>3.Результат предоставления муниципальной услуги</w:t>
      </w:r>
    </w:p>
    <w:p w:rsidR="00D4189B" w:rsidRPr="00EB2EDB" w:rsidRDefault="00D4189B" w:rsidP="004A2BE9">
      <w:pPr>
        <w:widowControl w:val="0"/>
        <w:tabs>
          <w:tab w:val="left" w:pos="1134"/>
        </w:tabs>
        <w:spacing w:after="0" w:line="240" w:lineRule="auto"/>
        <w:jc w:val="center"/>
        <w:outlineLvl w:val="0"/>
        <w:rPr>
          <w:rFonts w:ascii="Times New Roman" w:hAnsi="Times New Roman"/>
          <w:b/>
          <w:bCs/>
          <w:kern w:val="32"/>
          <w:sz w:val="26"/>
          <w:szCs w:val="26"/>
        </w:rPr>
      </w:pPr>
    </w:p>
    <w:p w:rsidR="004A2BE9" w:rsidRPr="00EB2EDB" w:rsidRDefault="00601D14" w:rsidP="004A2BE9">
      <w:pPr>
        <w:widowControl w:val="0"/>
        <w:tabs>
          <w:tab w:val="left" w:pos="1134"/>
          <w:tab w:val="left" w:pos="1276"/>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2.</w:t>
      </w:r>
      <w:r w:rsidR="004A2BE9" w:rsidRPr="00EB2EDB">
        <w:rPr>
          <w:rFonts w:ascii="Times New Roman" w:hAnsi="Times New Roman"/>
          <w:sz w:val="26"/>
          <w:szCs w:val="26"/>
        </w:rPr>
        <w:t>3.1.Результатами предоставления муниципальной услуги являются:</w:t>
      </w:r>
    </w:p>
    <w:p w:rsidR="004A2BE9" w:rsidRPr="00EB2EDB" w:rsidRDefault="004A2BE9" w:rsidP="004A2BE9">
      <w:pPr>
        <w:pStyle w:val="a3"/>
        <w:widowControl w:val="0"/>
        <w:numPr>
          <w:ilvl w:val="0"/>
          <w:numId w:val="23"/>
        </w:numPr>
        <w:tabs>
          <w:tab w:val="left" w:pos="1134"/>
          <w:tab w:val="left" w:pos="1276"/>
        </w:tabs>
        <w:autoSpaceDE w:val="0"/>
        <w:autoSpaceDN w:val="0"/>
        <w:adjustRightInd w:val="0"/>
        <w:spacing w:after="0" w:line="240" w:lineRule="auto"/>
        <w:ind w:left="0" w:firstLine="709"/>
        <w:jc w:val="both"/>
        <w:rPr>
          <w:rFonts w:ascii="Times New Roman" w:hAnsi="Times New Roman"/>
          <w:i/>
          <w:sz w:val="26"/>
          <w:szCs w:val="26"/>
        </w:rPr>
      </w:pPr>
      <w:r w:rsidRPr="00EB2EDB">
        <w:rPr>
          <w:rFonts w:ascii="Times New Roman" w:hAnsi="Times New Roman"/>
          <w:sz w:val="26"/>
          <w:szCs w:val="26"/>
        </w:rPr>
        <w:t xml:space="preserve">выдача разрешения на вступление в брак лицам, достигшим возраста шестнадцати лет; </w:t>
      </w:r>
    </w:p>
    <w:p w:rsidR="004A2BE9" w:rsidRPr="00EB2EDB" w:rsidRDefault="004A2BE9" w:rsidP="004A2BE9">
      <w:pPr>
        <w:pStyle w:val="a3"/>
        <w:widowControl w:val="0"/>
        <w:numPr>
          <w:ilvl w:val="0"/>
          <w:numId w:val="23"/>
        </w:numPr>
        <w:tabs>
          <w:tab w:val="left" w:pos="1134"/>
          <w:tab w:val="left" w:pos="1276"/>
        </w:tabs>
        <w:autoSpaceDE w:val="0"/>
        <w:autoSpaceDN w:val="0"/>
        <w:adjustRightInd w:val="0"/>
        <w:spacing w:after="0" w:line="240" w:lineRule="auto"/>
        <w:ind w:left="0" w:firstLine="709"/>
        <w:jc w:val="both"/>
        <w:rPr>
          <w:rFonts w:ascii="Times New Roman" w:hAnsi="Times New Roman"/>
          <w:sz w:val="26"/>
          <w:szCs w:val="26"/>
        </w:rPr>
      </w:pPr>
      <w:r w:rsidRPr="00EB2EDB">
        <w:rPr>
          <w:rFonts w:ascii="Times New Roman" w:hAnsi="Times New Roman"/>
          <w:sz w:val="26"/>
          <w:szCs w:val="26"/>
        </w:rPr>
        <w:t>отказ в предоставлении муниципальной услуги, оформленный на бумажном носителе или в электронной форме в соответствии с требованиями действующего законодательства.</w:t>
      </w:r>
    </w:p>
    <w:p w:rsidR="004A2BE9" w:rsidRPr="00EB2EDB" w:rsidRDefault="004A2BE9" w:rsidP="004A2BE9">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6"/>
          <w:szCs w:val="26"/>
        </w:rPr>
      </w:pPr>
    </w:p>
    <w:p w:rsidR="004A2BE9" w:rsidRPr="00EB2EDB" w:rsidRDefault="00787326" w:rsidP="004A2BE9">
      <w:pPr>
        <w:widowControl w:val="0"/>
        <w:tabs>
          <w:tab w:val="left" w:pos="1134"/>
        </w:tabs>
        <w:spacing w:after="0" w:line="240" w:lineRule="auto"/>
        <w:jc w:val="center"/>
        <w:outlineLvl w:val="0"/>
        <w:rPr>
          <w:rFonts w:ascii="Times New Roman" w:hAnsi="Times New Roman"/>
          <w:b/>
          <w:bCs/>
          <w:kern w:val="32"/>
          <w:sz w:val="26"/>
          <w:szCs w:val="26"/>
        </w:rPr>
      </w:pPr>
      <w:r w:rsidRPr="00EB2EDB">
        <w:rPr>
          <w:rFonts w:ascii="Times New Roman" w:hAnsi="Times New Roman"/>
          <w:b/>
          <w:bCs/>
          <w:kern w:val="32"/>
          <w:sz w:val="26"/>
          <w:szCs w:val="26"/>
        </w:rPr>
        <w:t>2.</w:t>
      </w:r>
      <w:r w:rsidR="004A2BE9" w:rsidRPr="00EB2EDB">
        <w:rPr>
          <w:rFonts w:ascii="Times New Roman" w:hAnsi="Times New Roman"/>
          <w:b/>
          <w:bCs/>
          <w:kern w:val="32"/>
          <w:sz w:val="26"/>
          <w:szCs w:val="26"/>
        </w:rPr>
        <w:t>4.</w:t>
      </w:r>
      <w:r w:rsidRPr="00EB2EDB">
        <w:rPr>
          <w:rFonts w:ascii="Times New Roman" w:hAnsi="Times New Roman"/>
          <w:b/>
          <w:bCs/>
          <w:kern w:val="32"/>
          <w:sz w:val="26"/>
          <w:szCs w:val="26"/>
        </w:rPr>
        <w:t xml:space="preserve"> </w:t>
      </w:r>
      <w:r w:rsidR="004A2BE9" w:rsidRPr="00EB2EDB">
        <w:rPr>
          <w:rFonts w:ascii="Times New Roman" w:hAnsi="Times New Roman"/>
          <w:b/>
          <w:bCs/>
          <w:kern w:val="32"/>
          <w:sz w:val="26"/>
          <w:szCs w:val="26"/>
        </w:rPr>
        <w:t>Срок предоставления муниципальной услуги</w:t>
      </w:r>
    </w:p>
    <w:p w:rsidR="00D4189B" w:rsidRPr="00EB2EDB" w:rsidRDefault="00D4189B" w:rsidP="004A2BE9">
      <w:pPr>
        <w:widowControl w:val="0"/>
        <w:tabs>
          <w:tab w:val="left" w:pos="1134"/>
        </w:tabs>
        <w:spacing w:after="0" w:line="240" w:lineRule="auto"/>
        <w:jc w:val="center"/>
        <w:outlineLvl w:val="0"/>
        <w:rPr>
          <w:rFonts w:ascii="Times New Roman" w:hAnsi="Times New Roman"/>
          <w:b/>
          <w:bCs/>
          <w:kern w:val="32"/>
          <w:sz w:val="26"/>
          <w:szCs w:val="26"/>
        </w:rPr>
      </w:pPr>
    </w:p>
    <w:p w:rsidR="004A2BE9" w:rsidRPr="00EB2EDB" w:rsidRDefault="00787326" w:rsidP="004A2BE9">
      <w:pPr>
        <w:widowControl w:val="0"/>
        <w:tabs>
          <w:tab w:val="left" w:pos="1134"/>
          <w:tab w:val="left" w:pos="1276"/>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2.4.1</w:t>
      </w:r>
      <w:r w:rsidR="004A2BE9" w:rsidRPr="00EB2EDB">
        <w:rPr>
          <w:rFonts w:ascii="Times New Roman" w:hAnsi="Times New Roman"/>
          <w:sz w:val="26"/>
          <w:szCs w:val="26"/>
        </w:rPr>
        <w:t xml:space="preserve">.Срок предоставления муниципальной услуги не может превышать 30 календарных дней </w:t>
      </w:r>
      <w:proofErr w:type="gramStart"/>
      <w:r w:rsidR="004A2BE9" w:rsidRPr="00EB2EDB">
        <w:rPr>
          <w:rFonts w:ascii="Times New Roman" w:hAnsi="Times New Roman"/>
          <w:sz w:val="26"/>
          <w:szCs w:val="26"/>
        </w:rPr>
        <w:t>с даты регистрации</w:t>
      </w:r>
      <w:proofErr w:type="gramEnd"/>
      <w:r w:rsidR="004A2BE9" w:rsidRPr="00EB2EDB">
        <w:rPr>
          <w:rFonts w:ascii="Times New Roman" w:hAnsi="Times New Roman"/>
          <w:sz w:val="26"/>
          <w:szCs w:val="26"/>
        </w:rPr>
        <w:t xml:space="preserve"> запроса заявителя о предоставлении муниципальной услуги в Администрацию.</w:t>
      </w:r>
    </w:p>
    <w:p w:rsidR="004A2BE9" w:rsidRPr="00EB2EDB" w:rsidRDefault="00787326" w:rsidP="004A2BE9">
      <w:pPr>
        <w:widowControl w:val="0"/>
        <w:tabs>
          <w:tab w:val="left" w:pos="1134"/>
          <w:tab w:val="left" w:pos="1276"/>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2.4</w:t>
      </w:r>
      <w:r w:rsidR="004A2BE9" w:rsidRPr="00EB2EDB">
        <w:rPr>
          <w:rFonts w:ascii="Times New Roman" w:hAnsi="Times New Roman"/>
          <w:sz w:val="26"/>
          <w:szCs w:val="26"/>
        </w:rPr>
        <w:t>.2.Срок предоставления муниципальной услуги, запрос на получение которой передан заявителем через многофункциональный центр, исчисляется со дня регистрации запроса на получение муниципальной услуги в Администрации.</w:t>
      </w:r>
    </w:p>
    <w:p w:rsidR="004A2BE9" w:rsidRPr="00EB2EDB" w:rsidRDefault="00787326" w:rsidP="004A2BE9">
      <w:pPr>
        <w:widowControl w:val="0"/>
        <w:tabs>
          <w:tab w:val="left" w:pos="1134"/>
          <w:tab w:val="left" w:pos="1276"/>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2.4</w:t>
      </w:r>
      <w:r w:rsidR="004A2BE9" w:rsidRPr="00EB2EDB">
        <w:rPr>
          <w:rFonts w:ascii="Times New Roman" w:hAnsi="Times New Roman"/>
          <w:sz w:val="26"/>
          <w:szCs w:val="26"/>
        </w:rPr>
        <w:t>.3.Сроки передачи запроса о предоставлении муниципальной услуги и прилагаемых документов из многофункционального центра в Администрацию, а также передачи результата муниципальной услуги из Администрации в многофункциональный центр устанавливаются соглашением о взаимодействии между Администрацией и многофункциональным центром.</w:t>
      </w:r>
    </w:p>
    <w:p w:rsidR="004A2BE9" w:rsidRPr="00EB2EDB" w:rsidRDefault="004A2BE9" w:rsidP="004A2BE9">
      <w:pPr>
        <w:widowControl w:val="0"/>
        <w:tabs>
          <w:tab w:val="left" w:pos="1134"/>
          <w:tab w:val="left" w:pos="1276"/>
        </w:tabs>
        <w:spacing w:after="0" w:line="240" w:lineRule="auto"/>
        <w:ind w:firstLine="709"/>
        <w:jc w:val="center"/>
        <w:rPr>
          <w:rFonts w:ascii="Times New Roman" w:hAnsi="Times New Roman"/>
          <w:sz w:val="26"/>
          <w:szCs w:val="26"/>
        </w:rPr>
      </w:pPr>
    </w:p>
    <w:p w:rsidR="004A2BE9" w:rsidRPr="00EB2EDB" w:rsidRDefault="00787326" w:rsidP="004A2BE9">
      <w:pPr>
        <w:widowControl w:val="0"/>
        <w:tabs>
          <w:tab w:val="left" w:pos="1134"/>
        </w:tabs>
        <w:spacing w:after="0" w:line="240" w:lineRule="auto"/>
        <w:jc w:val="center"/>
        <w:outlineLvl w:val="0"/>
        <w:rPr>
          <w:rFonts w:ascii="Times New Roman" w:hAnsi="Times New Roman"/>
          <w:b/>
          <w:bCs/>
          <w:kern w:val="32"/>
          <w:sz w:val="26"/>
          <w:szCs w:val="26"/>
        </w:rPr>
      </w:pPr>
      <w:r w:rsidRPr="00EB2EDB">
        <w:rPr>
          <w:rFonts w:ascii="Times New Roman" w:hAnsi="Times New Roman"/>
          <w:b/>
          <w:bCs/>
          <w:kern w:val="32"/>
          <w:sz w:val="26"/>
          <w:szCs w:val="26"/>
        </w:rPr>
        <w:t>2.5</w:t>
      </w:r>
      <w:r w:rsidR="004A2BE9" w:rsidRPr="00EB2EDB">
        <w:rPr>
          <w:rFonts w:ascii="Times New Roman" w:hAnsi="Times New Roman"/>
          <w:b/>
          <w:bCs/>
          <w:kern w:val="32"/>
          <w:sz w:val="26"/>
          <w:szCs w:val="26"/>
        </w:rPr>
        <w:t>.</w:t>
      </w:r>
      <w:r w:rsidRPr="00EB2EDB">
        <w:rPr>
          <w:rFonts w:ascii="Times New Roman" w:hAnsi="Times New Roman"/>
          <w:b/>
          <w:bCs/>
          <w:kern w:val="32"/>
          <w:sz w:val="26"/>
          <w:szCs w:val="26"/>
        </w:rPr>
        <w:t xml:space="preserve"> </w:t>
      </w:r>
      <w:r w:rsidR="004A2BE9" w:rsidRPr="00EB2EDB">
        <w:rPr>
          <w:rFonts w:ascii="Times New Roman" w:hAnsi="Times New Roman"/>
          <w:b/>
          <w:bCs/>
          <w:kern w:val="32"/>
          <w:sz w:val="26"/>
          <w:szCs w:val="26"/>
        </w:rPr>
        <w:t>Правовые основания предоставления муниципальной услуги</w:t>
      </w:r>
    </w:p>
    <w:p w:rsidR="00D4189B" w:rsidRPr="00EB2EDB" w:rsidRDefault="00D4189B" w:rsidP="004A2BE9">
      <w:pPr>
        <w:widowControl w:val="0"/>
        <w:tabs>
          <w:tab w:val="left" w:pos="1134"/>
        </w:tabs>
        <w:spacing w:after="0" w:line="240" w:lineRule="auto"/>
        <w:jc w:val="center"/>
        <w:outlineLvl w:val="0"/>
        <w:rPr>
          <w:rFonts w:ascii="Times New Roman" w:hAnsi="Times New Roman"/>
          <w:b/>
          <w:bCs/>
          <w:kern w:val="32"/>
          <w:sz w:val="26"/>
          <w:szCs w:val="26"/>
        </w:rPr>
      </w:pPr>
    </w:p>
    <w:p w:rsidR="004A2BE9" w:rsidRPr="00EB2EDB" w:rsidRDefault="00787326" w:rsidP="004A2BE9">
      <w:pPr>
        <w:widowControl w:val="0"/>
        <w:tabs>
          <w:tab w:val="left" w:pos="1134"/>
          <w:tab w:val="left" w:pos="1276"/>
        </w:tabs>
        <w:spacing w:after="0" w:line="240" w:lineRule="auto"/>
        <w:jc w:val="both"/>
        <w:rPr>
          <w:rFonts w:ascii="Times New Roman" w:eastAsia="ヒラギノ角ゴ Pro W3" w:hAnsi="Times New Roman"/>
          <w:color w:val="000000"/>
          <w:sz w:val="26"/>
          <w:szCs w:val="26"/>
        </w:rPr>
      </w:pPr>
      <w:r w:rsidRPr="00EB2EDB">
        <w:rPr>
          <w:rFonts w:ascii="Times New Roman" w:eastAsia="ヒラギノ角ゴ Pro W3" w:hAnsi="Times New Roman"/>
          <w:color w:val="000000"/>
          <w:sz w:val="26"/>
          <w:szCs w:val="26"/>
        </w:rPr>
        <w:t>2.5</w:t>
      </w:r>
      <w:r w:rsidR="004A2BE9" w:rsidRPr="00EB2EDB">
        <w:rPr>
          <w:rFonts w:ascii="Times New Roman" w:eastAsia="ヒラギノ角ゴ Pro W3" w:hAnsi="Times New Roman"/>
          <w:color w:val="000000"/>
          <w:sz w:val="26"/>
          <w:szCs w:val="26"/>
        </w:rPr>
        <w:t xml:space="preserve">.1.Предоставление муниципальной услуги осуществляется в соответствии </w:t>
      </w:r>
      <w:proofErr w:type="gramStart"/>
      <w:r w:rsidR="004A2BE9" w:rsidRPr="00EB2EDB">
        <w:rPr>
          <w:rFonts w:ascii="Times New Roman" w:eastAsia="ヒラギノ角ゴ Pro W3" w:hAnsi="Times New Roman"/>
          <w:color w:val="000000"/>
          <w:sz w:val="26"/>
          <w:szCs w:val="26"/>
        </w:rPr>
        <w:t>с</w:t>
      </w:r>
      <w:proofErr w:type="gramEnd"/>
      <w:r w:rsidR="004A2BE9" w:rsidRPr="00EB2EDB">
        <w:rPr>
          <w:rFonts w:ascii="Times New Roman" w:eastAsia="ヒラギノ角ゴ Pro W3" w:hAnsi="Times New Roman"/>
          <w:color w:val="000000"/>
          <w:sz w:val="26"/>
          <w:szCs w:val="26"/>
        </w:rPr>
        <w:t>:</w:t>
      </w:r>
    </w:p>
    <w:p w:rsidR="004A2BE9" w:rsidRPr="00EB2EDB" w:rsidRDefault="004A2BE9" w:rsidP="004A2BE9">
      <w:pPr>
        <w:spacing w:after="0" w:line="240" w:lineRule="auto"/>
        <w:ind w:firstLine="709"/>
        <w:jc w:val="both"/>
        <w:rPr>
          <w:rFonts w:ascii="Times New Roman" w:hAnsi="Times New Roman"/>
          <w:bCs/>
          <w:sz w:val="26"/>
          <w:szCs w:val="26"/>
        </w:rPr>
      </w:pPr>
      <w:r w:rsidRPr="00EB2EDB">
        <w:rPr>
          <w:rFonts w:ascii="Times New Roman" w:hAnsi="Times New Roman"/>
          <w:bCs/>
          <w:sz w:val="26"/>
          <w:szCs w:val="26"/>
        </w:rPr>
        <w:t>1) Конституцией Российской Федерации (</w:t>
      </w:r>
      <w:r w:rsidRPr="00EB2EDB">
        <w:rPr>
          <w:rFonts w:ascii="Times New Roman" w:hAnsi="Times New Roman"/>
          <w:sz w:val="26"/>
          <w:szCs w:val="26"/>
        </w:rPr>
        <w:t>Российская газета № 7, от 21.01.2009, Собрание законодательства Российской Федерации № 4 от 26.01.2009, ст. 445</w:t>
      </w:r>
      <w:r w:rsidRPr="00EB2EDB">
        <w:rPr>
          <w:rFonts w:ascii="Times New Roman" w:hAnsi="Times New Roman"/>
          <w:bCs/>
          <w:sz w:val="26"/>
          <w:szCs w:val="26"/>
        </w:rPr>
        <w:t xml:space="preserve">); </w:t>
      </w:r>
    </w:p>
    <w:p w:rsidR="004A2BE9" w:rsidRPr="00EB2EDB" w:rsidRDefault="004A2BE9" w:rsidP="004A2BE9">
      <w:pPr>
        <w:spacing w:after="0" w:line="240" w:lineRule="auto"/>
        <w:ind w:firstLine="709"/>
        <w:jc w:val="both"/>
        <w:rPr>
          <w:rFonts w:ascii="Times New Roman" w:hAnsi="Times New Roman"/>
          <w:sz w:val="26"/>
          <w:szCs w:val="26"/>
        </w:rPr>
      </w:pPr>
      <w:r w:rsidRPr="00EB2EDB">
        <w:rPr>
          <w:rFonts w:ascii="Times New Roman" w:hAnsi="Times New Roman"/>
          <w:sz w:val="26"/>
          <w:szCs w:val="26"/>
        </w:rPr>
        <w:t>2) Семейным Кодексом Российской Федерации от 29.12.1995 № 223-ФЗ (Российская газета № 17 от 27.01.1996, Собрание законодательства Российской Федерации  № 1 от 01.01.1996, ст. 16);</w:t>
      </w:r>
    </w:p>
    <w:p w:rsidR="004A2BE9" w:rsidRPr="00EB2EDB" w:rsidRDefault="004A2BE9" w:rsidP="004A2BE9">
      <w:pPr>
        <w:spacing w:after="0" w:line="240" w:lineRule="auto"/>
        <w:ind w:firstLine="709"/>
        <w:jc w:val="both"/>
        <w:rPr>
          <w:rFonts w:ascii="Times New Roman" w:hAnsi="Times New Roman"/>
          <w:sz w:val="26"/>
          <w:szCs w:val="26"/>
        </w:rPr>
      </w:pPr>
      <w:r w:rsidRPr="00EB2EDB">
        <w:rPr>
          <w:rFonts w:ascii="Times New Roman" w:hAnsi="Times New Roman"/>
          <w:sz w:val="26"/>
          <w:szCs w:val="26"/>
        </w:rPr>
        <w:t>3) Федеральным законом от 06.10.2003 №131-ФЗ «Об общих принципах организации местного самоуправления в Российской Федерации» (Российская газета    № 20 от 08.10.2003, Собрание законодательства Российской Федерации № 40 от 06.10.2003, ст. 3822, Парламентская газета № 186 от 08.10.2003);</w:t>
      </w:r>
    </w:p>
    <w:p w:rsidR="004A2BE9" w:rsidRPr="00EB2EDB" w:rsidRDefault="004A2BE9" w:rsidP="004A2BE9">
      <w:pPr>
        <w:spacing w:after="0" w:line="240" w:lineRule="auto"/>
        <w:ind w:firstLine="709"/>
        <w:jc w:val="both"/>
        <w:rPr>
          <w:rFonts w:ascii="Times New Roman" w:hAnsi="Times New Roman"/>
          <w:sz w:val="26"/>
          <w:szCs w:val="26"/>
        </w:rPr>
      </w:pPr>
      <w:r w:rsidRPr="00EB2EDB">
        <w:rPr>
          <w:rFonts w:ascii="Times New Roman" w:hAnsi="Times New Roman"/>
          <w:sz w:val="26"/>
          <w:szCs w:val="26"/>
        </w:rPr>
        <w:t>4) Федеральным законом от 27.07.2010 №210-ФЗ «Об организации предоставления государственных и муниципальных услуг» (Российская газета № 168 от 30.07.2010, Собрание законодательства Российской Федерации, № 31 от 02.08.2010, ст. 4179);</w:t>
      </w:r>
    </w:p>
    <w:p w:rsidR="004A2BE9" w:rsidRPr="00EB2EDB" w:rsidRDefault="004A2BE9" w:rsidP="004A2BE9">
      <w:pPr>
        <w:spacing w:after="0" w:line="240" w:lineRule="auto"/>
        <w:ind w:firstLine="709"/>
        <w:jc w:val="both"/>
        <w:rPr>
          <w:rFonts w:ascii="Times New Roman" w:hAnsi="Times New Roman"/>
          <w:sz w:val="26"/>
          <w:szCs w:val="26"/>
        </w:rPr>
      </w:pPr>
      <w:r w:rsidRPr="00EB2EDB">
        <w:rPr>
          <w:rFonts w:ascii="Times New Roman" w:hAnsi="Times New Roman"/>
          <w:sz w:val="26"/>
          <w:szCs w:val="26"/>
        </w:rPr>
        <w:t>5) Федеральным законом от 02.05.2006 № 59-ФЗ «О порядке рассмотрения обращений граждан Российской Федерации» (Российская газета № 95 от 05.05.2006, Собрание законодательства Российской Федерации № 19 от 08.05.2006, ст. 2060, Парламентская газета № 70-71 от 11.05.2006);</w:t>
      </w:r>
    </w:p>
    <w:p w:rsidR="004A2BE9" w:rsidRPr="00EB2EDB" w:rsidRDefault="004A2BE9" w:rsidP="004A2BE9">
      <w:pPr>
        <w:spacing w:after="0" w:line="240" w:lineRule="auto"/>
        <w:ind w:firstLine="709"/>
        <w:jc w:val="both"/>
        <w:rPr>
          <w:rFonts w:ascii="Times New Roman" w:hAnsi="Times New Roman"/>
          <w:sz w:val="26"/>
          <w:szCs w:val="26"/>
        </w:rPr>
      </w:pPr>
      <w:r w:rsidRPr="00EB2EDB">
        <w:rPr>
          <w:rFonts w:ascii="Times New Roman" w:hAnsi="Times New Roman"/>
          <w:sz w:val="26"/>
          <w:szCs w:val="26"/>
        </w:rPr>
        <w:t>6) Федеральным законом от 15.11.1997 № 143-ФЗ «Об актах гражданского состояния» (Российская газета № 224 от 20.11.1997, Собрание законодательства Российской Федерации № 47 от 24.11.1997, ст. 5340);</w:t>
      </w:r>
    </w:p>
    <w:p w:rsidR="004A2BE9" w:rsidRPr="00EB2EDB" w:rsidRDefault="004A2BE9" w:rsidP="004A2BE9">
      <w:pPr>
        <w:spacing w:after="0" w:line="240" w:lineRule="auto"/>
        <w:ind w:firstLine="709"/>
        <w:jc w:val="both"/>
        <w:rPr>
          <w:rFonts w:ascii="Times New Roman" w:hAnsi="Times New Roman"/>
          <w:sz w:val="26"/>
          <w:szCs w:val="26"/>
        </w:rPr>
      </w:pPr>
      <w:r w:rsidRPr="00EB2EDB">
        <w:rPr>
          <w:rFonts w:ascii="Times New Roman" w:eastAsia="PMingLiU" w:hAnsi="Times New Roman"/>
          <w:sz w:val="26"/>
          <w:szCs w:val="26"/>
        </w:rPr>
        <w:t xml:space="preserve">7) </w:t>
      </w:r>
      <w:r w:rsidRPr="00EB2EDB">
        <w:rPr>
          <w:rFonts w:ascii="Times New Roman" w:hAnsi="Times New Roman"/>
          <w:sz w:val="26"/>
          <w:szCs w:val="26"/>
        </w:rPr>
        <w:t>Федеральным законом от 28.07.2012 N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Собрание законодательства Российской Федерации, 30.07.2012, N 31, ст. 4322, Российская газета, N 172, 30.07.2012);</w:t>
      </w:r>
    </w:p>
    <w:p w:rsidR="00500B54" w:rsidRPr="00EB2EDB" w:rsidRDefault="00500B54" w:rsidP="00500B54">
      <w:pPr>
        <w:autoSpaceDE w:val="0"/>
        <w:autoSpaceDN w:val="0"/>
        <w:adjustRightInd w:val="0"/>
        <w:jc w:val="both"/>
        <w:rPr>
          <w:rFonts w:ascii="Times New Roman" w:hAnsi="Times New Roman"/>
          <w:sz w:val="26"/>
          <w:szCs w:val="26"/>
        </w:rPr>
      </w:pPr>
      <w:r w:rsidRPr="00EB2EDB">
        <w:rPr>
          <w:rFonts w:ascii="Times New Roman" w:hAnsi="Times New Roman"/>
          <w:sz w:val="26"/>
          <w:szCs w:val="26"/>
        </w:rPr>
        <w:t xml:space="preserve">      8) </w:t>
      </w:r>
      <w:r w:rsidRPr="00EB2EDB">
        <w:rPr>
          <w:rFonts w:ascii="Times New Roman" w:hAnsi="Times New Roman"/>
          <w:bCs/>
          <w:sz w:val="26"/>
          <w:szCs w:val="26"/>
        </w:rPr>
        <w:t>постановления Правительства Российской Федерации от 16.05.2011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текст опубликован в «Собрании законодательства Российской Федерации» от 30.05.2011 № 22, ст. 3169,</w:t>
      </w:r>
    </w:p>
    <w:p w:rsidR="00500B54" w:rsidRPr="00EB2EDB" w:rsidRDefault="00500B54" w:rsidP="00500B54">
      <w:pPr>
        <w:pStyle w:val="ConsPlusNormal"/>
        <w:ind w:firstLine="0"/>
        <w:jc w:val="both"/>
        <w:rPr>
          <w:rFonts w:ascii="Times New Roman" w:hAnsi="Times New Roman" w:cs="Times New Roman"/>
          <w:sz w:val="26"/>
          <w:szCs w:val="26"/>
        </w:rPr>
      </w:pPr>
      <w:r w:rsidRPr="00EB2EDB">
        <w:rPr>
          <w:rFonts w:ascii="Times New Roman" w:hAnsi="Times New Roman" w:cs="Times New Roman"/>
          <w:sz w:val="26"/>
          <w:szCs w:val="26"/>
        </w:rPr>
        <w:t xml:space="preserve">     9)Закон Курской области от 04 января 2003 г. № 1-ЗКО «Об административных правонарушениях в Курской области» («</w:t>
      </w:r>
      <w:proofErr w:type="gramStart"/>
      <w:r w:rsidRPr="00EB2EDB">
        <w:rPr>
          <w:rFonts w:ascii="Times New Roman" w:hAnsi="Times New Roman" w:cs="Times New Roman"/>
          <w:sz w:val="26"/>
          <w:szCs w:val="26"/>
        </w:rPr>
        <w:t>Курская</w:t>
      </w:r>
      <w:proofErr w:type="gramEnd"/>
      <w:r w:rsidRPr="00EB2EDB">
        <w:rPr>
          <w:rFonts w:ascii="Times New Roman" w:hAnsi="Times New Roman" w:cs="Times New Roman"/>
          <w:sz w:val="26"/>
          <w:szCs w:val="26"/>
        </w:rPr>
        <w:t xml:space="preserve"> правда» от11.01.2003г.  № 4-5);</w:t>
      </w:r>
    </w:p>
    <w:p w:rsidR="00500B54" w:rsidRPr="00EB2EDB" w:rsidRDefault="00500B54" w:rsidP="004A2BE9">
      <w:pPr>
        <w:spacing w:after="0" w:line="240" w:lineRule="auto"/>
        <w:ind w:firstLine="709"/>
        <w:jc w:val="both"/>
        <w:rPr>
          <w:rFonts w:ascii="Times New Roman" w:hAnsi="Times New Roman"/>
          <w:sz w:val="26"/>
          <w:szCs w:val="26"/>
        </w:rPr>
      </w:pPr>
    </w:p>
    <w:p w:rsidR="004A2BE9" w:rsidRPr="00EB2EDB" w:rsidRDefault="004A2BE9" w:rsidP="004A2BE9">
      <w:pPr>
        <w:widowControl w:val="0"/>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 xml:space="preserve"> </w:t>
      </w:r>
    </w:p>
    <w:p w:rsidR="004A2BE9" w:rsidRPr="00EB2EDB" w:rsidRDefault="00787326"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bCs/>
          <w:kern w:val="32"/>
          <w:sz w:val="26"/>
          <w:szCs w:val="26"/>
        </w:rPr>
      </w:pPr>
      <w:r w:rsidRPr="00EB2EDB">
        <w:rPr>
          <w:rFonts w:ascii="Times New Roman" w:hAnsi="Times New Roman"/>
          <w:b/>
          <w:sz w:val="26"/>
          <w:szCs w:val="26"/>
        </w:rPr>
        <w:t>2.6</w:t>
      </w:r>
      <w:r w:rsidR="004A2BE9" w:rsidRPr="00EB2EDB">
        <w:rPr>
          <w:rFonts w:ascii="Times New Roman" w:hAnsi="Times New Roman"/>
          <w:b/>
          <w:sz w:val="26"/>
          <w:szCs w:val="26"/>
        </w:rPr>
        <w:t xml:space="preserve">.Исчерпывающий перечень документов, необходимых, в соответствии с </w:t>
      </w:r>
      <w:r w:rsidR="004A2BE9" w:rsidRPr="00EB2EDB">
        <w:rPr>
          <w:rFonts w:ascii="Times New Roman" w:hAnsi="Times New Roman"/>
          <w:b/>
          <w:bCs/>
          <w:kern w:val="32"/>
          <w:sz w:val="26"/>
          <w:szCs w:val="26"/>
        </w:rPr>
        <w:t>нор</w:t>
      </w:r>
      <w:r w:rsidR="00500B54" w:rsidRPr="00EB2EDB">
        <w:rPr>
          <w:rFonts w:ascii="Times New Roman" w:hAnsi="Times New Roman"/>
          <w:b/>
          <w:bCs/>
          <w:kern w:val="32"/>
          <w:sz w:val="26"/>
          <w:szCs w:val="26"/>
        </w:rPr>
        <w:t>мативными правовыми актами</w:t>
      </w:r>
      <w:r w:rsidR="004A2BE9" w:rsidRPr="00EB2EDB">
        <w:rPr>
          <w:rFonts w:ascii="Times New Roman" w:hAnsi="Times New Roman"/>
          <w:b/>
          <w:bCs/>
          <w:kern w:val="32"/>
          <w:sz w:val="26"/>
          <w:szCs w:val="26"/>
        </w:rPr>
        <w:t>, для предоставления муниципальной услуги, услуг, необходимых и обязательных для ее предос</w:t>
      </w:r>
      <w:r w:rsidR="00500B54" w:rsidRPr="00EB2EDB">
        <w:rPr>
          <w:rFonts w:ascii="Times New Roman" w:hAnsi="Times New Roman"/>
          <w:b/>
          <w:bCs/>
          <w:kern w:val="32"/>
          <w:sz w:val="26"/>
          <w:szCs w:val="26"/>
        </w:rPr>
        <w:t>тавления</w:t>
      </w:r>
    </w:p>
    <w:p w:rsidR="00D4189B" w:rsidRPr="00EB2EDB" w:rsidRDefault="00D4189B"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bCs/>
          <w:kern w:val="32"/>
          <w:sz w:val="26"/>
          <w:szCs w:val="26"/>
        </w:rPr>
      </w:pPr>
    </w:p>
    <w:p w:rsidR="004A2BE9" w:rsidRPr="00EB2EDB" w:rsidRDefault="00500B54" w:rsidP="004A2BE9">
      <w:pPr>
        <w:widowControl w:val="0"/>
        <w:tabs>
          <w:tab w:val="left" w:pos="1134"/>
          <w:tab w:val="left" w:pos="1276"/>
        </w:tabs>
        <w:spacing w:after="0" w:line="240" w:lineRule="auto"/>
        <w:jc w:val="both"/>
        <w:rPr>
          <w:rFonts w:ascii="Times New Roman" w:hAnsi="Times New Roman"/>
          <w:sz w:val="26"/>
          <w:szCs w:val="26"/>
        </w:rPr>
      </w:pPr>
      <w:r w:rsidRPr="00EB2EDB">
        <w:rPr>
          <w:rFonts w:ascii="Times New Roman" w:hAnsi="Times New Roman"/>
          <w:sz w:val="26"/>
          <w:szCs w:val="26"/>
        </w:rPr>
        <w:t>2.6.</w:t>
      </w:r>
      <w:r w:rsidR="004A2BE9" w:rsidRPr="00EB2EDB">
        <w:rPr>
          <w:rFonts w:ascii="Times New Roman" w:hAnsi="Times New Roman"/>
          <w:sz w:val="26"/>
          <w:szCs w:val="26"/>
        </w:rPr>
        <w:t>.1.При обращении за получением муниципальной услуги заявитель представляет:</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1) заявление (образец представлен в Приложении 1);</w:t>
      </w:r>
    </w:p>
    <w:p w:rsidR="004A2BE9" w:rsidRPr="00EB2EDB" w:rsidRDefault="004A2BE9" w:rsidP="004A2BE9">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6"/>
          <w:szCs w:val="26"/>
        </w:rPr>
      </w:pPr>
      <w:r w:rsidRPr="00EB2EDB">
        <w:rPr>
          <w:rFonts w:ascii="Times New Roman" w:hAnsi="Times New Roman"/>
          <w:sz w:val="26"/>
          <w:szCs w:val="26"/>
        </w:rPr>
        <w:lastRenderedPageBreak/>
        <w:t>2) документы, удостоверяющие личности заявителей;</w:t>
      </w:r>
    </w:p>
    <w:p w:rsidR="004A2BE9" w:rsidRPr="00EB2EDB" w:rsidRDefault="004A2BE9" w:rsidP="004A2BE9">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6"/>
          <w:szCs w:val="26"/>
        </w:rPr>
      </w:pPr>
      <w:r w:rsidRPr="00EB2EDB">
        <w:rPr>
          <w:rFonts w:ascii="Times New Roman" w:hAnsi="Times New Roman"/>
          <w:sz w:val="26"/>
          <w:szCs w:val="26"/>
        </w:rPr>
        <w:t>3) документы, подтверждающие уважительную причину на вступление в брак лицам, достигшим возраста шестнадцати лет (справка учреждения государственной или муниципальной системы здравоохранения о наличии беременности, непосредственную угрозу жизни одного из лиц, желающих вступить в брак).</w:t>
      </w:r>
    </w:p>
    <w:p w:rsidR="004A2BE9" w:rsidRPr="00EB2EDB" w:rsidRDefault="004A2BE9" w:rsidP="004A2BE9">
      <w:pPr>
        <w:autoSpaceDE w:val="0"/>
        <w:autoSpaceDN w:val="0"/>
        <w:adjustRightInd w:val="0"/>
        <w:spacing w:after="0" w:line="240" w:lineRule="auto"/>
        <w:ind w:firstLine="540"/>
        <w:jc w:val="both"/>
        <w:rPr>
          <w:rFonts w:ascii="Times New Roman" w:eastAsia="Calibri" w:hAnsi="Times New Roman"/>
          <w:sz w:val="26"/>
          <w:szCs w:val="26"/>
          <w:lang w:eastAsia="en-US"/>
        </w:rPr>
      </w:pPr>
      <w:r w:rsidRPr="00EB2EDB">
        <w:rPr>
          <w:rFonts w:ascii="Times New Roman" w:hAnsi="Times New Roman"/>
          <w:sz w:val="26"/>
          <w:szCs w:val="26"/>
        </w:rPr>
        <w:t xml:space="preserve">4) </w:t>
      </w:r>
      <w:r w:rsidRPr="00EB2EDB">
        <w:rPr>
          <w:rFonts w:ascii="Times New Roman" w:eastAsia="Calibri" w:hAnsi="Times New Roman"/>
          <w:sz w:val="26"/>
          <w:szCs w:val="26"/>
          <w:lang w:eastAsia="en-US"/>
        </w:rPr>
        <w:t>свидетельство о рождении общего ребенка (детей) у лиц, желающих вступить в брак, и свидетельство об установлении отцовства.</w:t>
      </w:r>
    </w:p>
    <w:p w:rsidR="00500B54" w:rsidRPr="00EB2EDB" w:rsidRDefault="00500B54" w:rsidP="00500B54">
      <w:pPr>
        <w:pStyle w:val="ConsPlusNormal"/>
        <w:ind w:firstLine="0"/>
        <w:jc w:val="both"/>
        <w:rPr>
          <w:rFonts w:ascii="Times New Roman" w:hAnsi="Times New Roman" w:cs="Times New Roman"/>
          <w:sz w:val="26"/>
          <w:szCs w:val="26"/>
        </w:rPr>
      </w:pPr>
      <w:r w:rsidRPr="00EB2EDB">
        <w:rPr>
          <w:rFonts w:ascii="Times New Roman" w:hAnsi="Times New Roman" w:cs="Times New Roman"/>
          <w:sz w:val="26"/>
          <w:szCs w:val="26"/>
        </w:rPr>
        <w:t>2.6</w:t>
      </w:r>
      <w:r w:rsidR="004A2BE9" w:rsidRPr="00EB2EDB">
        <w:rPr>
          <w:rFonts w:ascii="Times New Roman" w:hAnsi="Times New Roman" w:cs="Times New Roman"/>
          <w:sz w:val="26"/>
          <w:szCs w:val="26"/>
        </w:rPr>
        <w:t>.2.</w:t>
      </w:r>
      <w:r w:rsidRPr="00EB2EDB">
        <w:rPr>
          <w:rFonts w:ascii="Times New Roman" w:hAnsi="Times New Roman" w:cs="Times New Roman"/>
          <w:b/>
          <w:sz w:val="26"/>
          <w:szCs w:val="26"/>
        </w:rPr>
        <w:t xml:space="preserve">  </w:t>
      </w:r>
      <w:r w:rsidRPr="00EB2EDB">
        <w:rPr>
          <w:rFonts w:ascii="Times New Roman" w:hAnsi="Times New Roman" w:cs="Times New Roman"/>
          <w:sz w:val="26"/>
          <w:szCs w:val="26"/>
        </w:rPr>
        <w:t xml:space="preserve">Указанные в подпункте 2.6.1 документы  представляются в  </w:t>
      </w:r>
      <w:r w:rsidRPr="00EB2EDB">
        <w:rPr>
          <w:rFonts w:ascii="Times New Roman" w:hAnsi="Times New Roman" w:cs="Times New Roman"/>
          <w:sz w:val="26"/>
          <w:szCs w:val="26"/>
          <w:lang w:eastAsia="ar-SA"/>
        </w:rPr>
        <w:t>виде нотариально заверенных копиях или в копиях с одновременным предоставлением оригиналов.</w:t>
      </w:r>
    </w:p>
    <w:p w:rsidR="004A2BE9" w:rsidRPr="00EB2EDB" w:rsidRDefault="00500B54"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2.6</w:t>
      </w:r>
      <w:r w:rsidR="004A2BE9" w:rsidRPr="00EB2EDB">
        <w:rPr>
          <w:rFonts w:ascii="Times New Roman" w:hAnsi="Times New Roman"/>
          <w:sz w:val="26"/>
          <w:szCs w:val="26"/>
        </w:rPr>
        <w:t xml:space="preserve">.3.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Курской области, на официальном сайте Администрации в сети Интернет </w:t>
      </w:r>
      <w:r w:rsidR="00E10214" w:rsidRPr="00EB2EDB">
        <w:rPr>
          <w:rFonts w:ascii="Times New Roman" w:hAnsi="Times New Roman"/>
          <w:sz w:val="26"/>
          <w:szCs w:val="26"/>
        </w:rPr>
        <w:t>(</w:t>
      </w:r>
      <w:hyperlink r:id="rId9" w:history="1">
        <w:r w:rsidR="00A45A37" w:rsidRPr="00EB2EDB">
          <w:rPr>
            <w:rStyle w:val="af5"/>
            <w:rFonts w:ascii="Times New Roman" w:hAnsi="Times New Roman"/>
            <w:b/>
            <w:color w:val="000000" w:themeColor="text1"/>
            <w:sz w:val="26"/>
            <w:szCs w:val="26"/>
          </w:rPr>
          <w:t>www.</w:t>
        </w:r>
        <w:r w:rsidR="00A45A37" w:rsidRPr="00EB2EDB">
          <w:rPr>
            <w:rStyle w:val="af5"/>
            <w:rFonts w:ascii="Times New Roman" w:hAnsi="Times New Roman"/>
            <w:b/>
            <w:color w:val="000000" w:themeColor="text1"/>
            <w:sz w:val="26"/>
            <w:szCs w:val="26"/>
            <w:lang w:val="en-US"/>
          </w:rPr>
          <w:t>melehino</w:t>
        </w:r>
        <w:r w:rsidR="00A45A37" w:rsidRPr="00EB2EDB">
          <w:rPr>
            <w:rStyle w:val="af5"/>
            <w:rFonts w:ascii="Times New Roman" w:hAnsi="Times New Roman"/>
            <w:b/>
            <w:color w:val="000000" w:themeColor="text1"/>
            <w:sz w:val="26"/>
            <w:szCs w:val="26"/>
          </w:rPr>
          <w:t>.</w:t>
        </w:r>
        <w:proofErr w:type="spellStart"/>
        <w:r w:rsidR="00A45A37" w:rsidRPr="00EB2EDB">
          <w:rPr>
            <w:rStyle w:val="af5"/>
            <w:rFonts w:ascii="Times New Roman" w:hAnsi="Times New Roman"/>
            <w:b/>
            <w:color w:val="000000" w:themeColor="text1"/>
            <w:sz w:val="26"/>
            <w:szCs w:val="26"/>
          </w:rPr>
          <w:t>rkursk.ru</w:t>
        </w:r>
        <w:proofErr w:type="spellEnd"/>
      </w:hyperlink>
      <w:r w:rsidR="008633A0" w:rsidRPr="00EB2EDB">
        <w:rPr>
          <w:rFonts w:ascii="Times New Roman" w:hAnsi="Times New Roman"/>
          <w:sz w:val="26"/>
          <w:szCs w:val="26"/>
        </w:rPr>
        <w:t xml:space="preserve">), </w:t>
      </w:r>
      <w:r w:rsidR="004A2BE9" w:rsidRPr="00EB2EDB">
        <w:rPr>
          <w:rFonts w:ascii="Times New Roman" w:hAnsi="Times New Roman"/>
          <w:sz w:val="26"/>
          <w:szCs w:val="26"/>
        </w:rPr>
        <w:t>а также по обращению заявителя может быть выслана на адрес его электронной почты.</w:t>
      </w:r>
    </w:p>
    <w:p w:rsidR="004A2BE9" w:rsidRPr="00EB2EDB" w:rsidRDefault="004A2BE9" w:rsidP="004A2BE9">
      <w:pPr>
        <w:pStyle w:val="a3"/>
        <w:tabs>
          <w:tab w:val="left" w:pos="1134"/>
        </w:tabs>
        <w:autoSpaceDE w:val="0"/>
        <w:autoSpaceDN w:val="0"/>
        <w:adjustRightInd w:val="0"/>
        <w:spacing w:after="0" w:line="240" w:lineRule="auto"/>
        <w:ind w:left="0"/>
        <w:jc w:val="both"/>
        <w:rPr>
          <w:rFonts w:ascii="Times New Roman" w:hAnsi="Times New Roman"/>
          <w:sz w:val="26"/>
          <w:szCs w:val="26"/>
        </w:rPr>
      </w:pPr>
    </w:p>
    <w:p w:rsidR="004A2BE9" w:rsidRPr="00EB2EDB" w:rsidRDefault="00500B54"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proofErr w:type="gramStart"/>
      <w:r w:rsidRPr="00EB2EDB">
        <w:rPr>
          <w:rFonts w:ascii="Times New Roman" w:hAnsi="Times New Roman"/>
          <w:b/>
          <w:sz w:val="26"/>
          <w:szCs w:val="26"/>
        </w:rPr>
        <w:t>2.7</w:t>
      </w:r>
      <w:r w:rsidR="004A2BE9" w:rsidRPr="00EB2EDB">
        <w:rPr>
          <w:rFonts w:ascii="Times New Roman" w:hAnsi="Times New Roman"/>
          <w:b/>
          <w:sz w:val="26"/>
          <w:szCs w:val="26"/>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 а также способы их получения заявителями, в том числе в электронной форме, порядок их представления</w:t>
      </w:r>
      <w:proofErr w:type="gramEnd"/>
    </w:p>
    <w:p w:rsidR="00D4189B" w:rsidRPr="00EB2EDB" w:rsidRDefault="00D4189B" w:rsidP="004A2BE9">
      <w:pPr>
        <w:tabs>
          <w:tab w:val="left" w:pos="1134"/>
          <w:tab w:val="num" w:pos="5967"/>
        </w:tabs>
        <w:autoSpaceDE w:val="0"/>
        <w:autoSpaceDN w:val="0"/>
        <w:adjustRightInd w:val="0"/>
        <w:spacing w:after="0" w:line="240" w:lineRule="auto"/>
        <w:jc w:val="both"/>
        <w:rPr>
          <w:rFonts w:ascii="Times New Roman" w:hAnsi="Times New Roman"/>
          <w:sz w:val="26"/>
          <w:szCs w:val="26"/>
        </w:rPr>
      </w:pPr>
    </w:p>
    <w:p w:rsidR="004A2BE9" w:rsidRPr="00EB2EDB" w:rsidRDefault="00500B54" w:rsidP="004A2BE9">
      <w:pPr>
        <w:tabs>
          <w:tab w:val="left" w:pos="1134"/>
          <w:tab w:val="num" w:pos="5967"/>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2.7.1.Д</w:t>
      </w:r>
      <w:r w:rsidR="004A2BE9" w:rsidRPr="00EB2EDB">
        <w:rPr>
          <w:rFonts w:ascii="Times New Roman" w:hAnsi="Times New Roman"/>
          <w:sz w:val="26"/>
          <w:szCs w:val="26"/>
        </w:rPr>
        <w:t>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w:t>
      </w:r>
      <w:r w:rsidRPr="00EB2EDB">
        <w:rPr>
          <w:rFonts w:ascii="Times New Roman" w:hAnsi="Times New Roman"/>
          <w:sz w:val="26"/>
          <w:szCs w:val="26"/>
        </w:rPr>
        <w:t xml:space="preserve"> по собственной инициативе, отсутствуют.</w:t>
      </w:r>
    </w:p>
    <w:p w:rsidR="000E0CDD" w:rsidRPr="00EB2EDB" w:rsidRDefault="000E0CDD" w:rsidP="000E0CDD">
      <w:pPr>
        <w:jc w:val="center"/>
        <w:outlineLvl w:val="1"/>
        <w:rPr>
          <w:rFonts w:ascii="Times New Roman" w:hAnsi="Times New Roman"/>
          <w:b/>
          <w:sz w:val="26"/>
          <w:szCs w:val="26"/>
        </w:rPr>
      </w:pPr>
      <w:r w:rsidRPr="00EB2EDB">
        <w:rPr>
          <w:rFonts w:ascii="Times New Roman" w:hAnsi="Times New Roman"/>
          <w:b/>
          <w:sz w:val="26"/>
          <w:szCs w:val="26"/>
        </w:rPr>
        <w:t>2.8. Указание на запрет требовать от заявителя</w:t>
      </w:r>
    </w:p>
    <w:p w:rsidR="000E0CDD" w:rsidRPr="00EB2EDB" w:rsidRDefault="000E0CDD" w:rsidP="000E0CDD">
      <w:pPr>
        <w:jc w:val="both"/>
        <w:rPr>
          <w:rFonts w:ascii="Times New Roman" w:hAnsi="Times New Roman"/>
          <w:sz w:val="26"/>
          <w:szCs w:val="26"/>
        </w:rPr>
      </w:pPr>
      <w:bookmarkStart w:id="0" w:name="p1692"/>
      <w:bookmarkStart w:id="1" w:name="p1694"/>
      <w:bookmarkStart w:id="2" w:name="p1696"/>
      <w:bookmarkEnd w:id="0"/>
      <w:bookmarkEnd w:id="1"/>
      <w:bookmarkEnd w:id="2"/>
      <w:r w:rsidRPr="00EB2EDB">
        <w:rPr>
          <w:rFonts w:ascii="Times New Roman" w:hAnsi="Times New Roman"/>
          <w:sz w:val="26"/>
          <w:szCs w:val="26"/>
        </w:rPr>
        <w:t>Администрация не вправе требовать от заявителя:</w:t>
      </w:r>
    </w:p>
    <w:p w:rsidR="000E0CDD" w:rsidRPr="00EB2EDB" w:rsidRDefault="000E0CDD" w:rsidP="000E0CDD">
      <w:pPr>
        <w:tabs>
          <w:tab w:val="left" w:pos="1134"/>
          <w:tab w:val="num" w:pos="5967"/>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 представления документов и информации или осуществление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A2BE9" w:rsidRPr="00EB2EDB" w:rsidRDefault="004A2BE9" w:rsidP="004A2BE9">
      <w:pPr>
        <w:pStyle w:val="a3"/>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bCs/>
          <w:kern w:val="32"/>
          <w:sz w:val="26"/>
          <w:szCs w:val="26"/>
        </w:rPr>
      </w:pPr>
    </w:p>
    <w:p w:rsidR="004A2BE9" w:rsidRPr="00EB2EDB" w:rsidRDefault="00500B54" w:rsidP="004A2BE9">
      <w:pPr>
        <w:pStyle w:val="a3"/>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bCs/>
          <w:kern w:val="32"/>
          <w:sz w:val="26"/>
          <w:szCs w:val="26"/>
        </w:rPr>
      </w:pPr>
      <w:r w:rsidRPr="00EB2EDB">
        <w:rPr>
          <w:rFonts w:ascii="Times New Roman" w:hAnsi="Times New Roman"/>
          <w:b/>
          <w:bCs/>
          <w:kern w:val="32"/>
          <w:sz w:val="26"/>
          <w:szCs w:val="26"/>
        </w:rPr>
        <w:t>2.</w:t>
      </w:r>
      <w:r w:rsidR="000E0CDD" w:rsidRPr="00EB2EDB">
        <w:rPr>
          <w:rFonts w:ascii="Times New Roman" w:hAnsi="Times New Roman"/>
          <w:b/>
          <w:bCs/>
          <w:kern w:val="32"/>
          <w:sz w:val="26"/>
          <w:szCs w:val="26"/>
        </w:rPr>
        <w:t>9</w:t>
      </w:r>
      <w:r w:rsidR="004A2BE9" w:rsidRPr="00EB2EDB">
        <w:rPr>
          <w:rFonts w:ascii="Times New Roman" w:hAnsi="Times New Roman"/>
          <w:b/>
          <w:bCs/>
          <w:kern w:val="32"/>
          <w:sz w:val="26"/>
          <w:szCs w:val="26"/>
        </w:rPr>
        <w:t>.</w:t>
      </w:r>
      <w:r w:rsidRPr="00EB2EDB">
        <w:rPr>
          <w:rFonts w:ascii="Times New Roman" w:hAnsi="Times New Roman"/>
          <w:b/>
          <w:bCs/>
          <w:kern w:val="32"/>
          <w:sz w:val="26"/>
          <w:szCs w:val="26"/>
        </w:rPr>
        <w:t xml:space="preserve"> </w:t>
      </w:r>
      <w:r w:rsidR="004A2BE9" w:rsidRPr="00EB2EDB">
        <w:rPr>
          <w:rFonts w:ascii="Times New Roman" w:hAnsi="Times New Roman"/>
          <w:b/>
          <w:bCs/>
          <w:kern w:val="32"/>
          <w:sz w:val="26"/>
          <w:szCs w:val="26"/>
        </w:rPr>
        <w:t>Исчерпывающий перечень оснований для отказа в приеме документов, необходимых для предоставления муниципальной услуги</w:t>
      </w:r>
    </w:p>
    <w:p w:rsidR="00D4189B" w:rsidRPr="00EB2EDB" w:rsidRDefault="00D4189B" w:rsidP="004A2BE9">
      <w:pPr>
        <w:pStyle w:val="a3"/>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bCs/>
          <w:kern w:val="32"/>
          <w:sz w:val="26"/>
          <w:szCs w:val="26"/>
        </w:rPr>
      </w:pPr>
    </w:p>
    <w:p w:rsidR="004A2BE9" w:rsidRPr="00EB2EDB" w:rsidRDefault="004A2BE9" w:rsidP="004A2BE9">
      <w:pPr>
        <w:widowControl w:val="0"/>
        <w:tabs>
          <w:tab w:val="left" w:pos="1134"/>
          <w:tab w:val="left" w:pos="1276"/>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 xml:space="preserve"> Основания для отказа в приеме документов, необходимых для предоставления муниципальной услуги</w:t>
      </w:r>
      <w:r w:rsidR="00500B54" w:rsidRPr="00EB2EDB">
        <w:rPr>
          <w:rFonts w:ascii="Times New Roman" w:hAnsi="Times New Roman"/>
          <w:sz w:val="26"/>
          <w:szCs w:val="26"/>
        </w:rPr>
        <w:t>,</w:t>
      </w:r>
      <w:r w:rsidRPr="00EB2EDB">
        <w:rPr>
          <w:rFonts w:ascii="Times New Roman" w:hAnsi="Times New Roman"/>
          <w:sz w:val="26"/>
          <w:szCs w:val="26"/>
        </w:rPr>
        <w:t xml:space="preserve"> отсутствуют.</w:t>
      </w:r>
    </w:p>
    <w:p w:rsidR="004A2BE9" w:rsidRPr="00EB2EDB" w:rsidRDefault="004A2BE9"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p>
    <w:p w:rsidR="006031E9" w:rsidRDefault="006031E9"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p>
    <w:p w:rsidR="006031E9" w:rsidRDefault="006031E9"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p>
    <w:p w:rsidR="004A2BE9" w:rsidRPr="00EB2EDB" w:rsidRDefault="00500B54"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r w:rsidRPr="00EB2EDB">
        <w:rPr>
          <w:rFonts w:ascii="Times New Roman" w:hAnsi="Times New Roman"/>
          <w:b/>
          <w:sz w:val="26"/>
          <w:szCs w:val="26"/>
        </w:rPr>
        <w:lastRenderedPageBreak/>
        <w:t>2.</w:t>
      </w:r>
      <w:r w:rsidR="000E0CDD" w:rsidRPr="00EB2EDB">
        <w:rPr>
          <w:rFonts w:ascii="Times New Roman" w:hAnsi="Times New Roman"/>
          <w:b/>
          <w:sz w:val="26"/>
          <w:szCs w:val="26"/>
        </w:rPr>
        <w:t>10</w:t>
      </w:r>
      <w:r w:rsidR="004A2BE9" w:rsidRPr="00EB2EDB">
        <w:rPr>
          <w:rFonts w:ascii="Times New Roman" w:hAnsi="Times New Roman"/>
          <w:b/>
          <w:sz w:val="26"/>
          <w:szCs w:val="26"/>
        </w:rPr>
        <w:t>.</w:t>
      </w:r>
      <w:r w:rsidRPr="00EB2EDB">
        <w:rPr>
          <w:rFonts w:ascii="Times New Roman" w:hAnsi="Times New Roman"/>
          <w:b/>
          <w:sz w:val="26"/>
          <w:szCs w:val="26"/>
        </w:rPr>
        <w:t xml:space="preserve"> </w:t>
      </w:r>
      <w:r w:rsidR="004A2BE9" w:rsidRPr="00EB2EDB">
        <w:rPr>
          <w:rFonts w:ascii="Times New Roman" w:hAnsi="Times New Roman"/>
          <w:b/>
          <w:sz w:val="26"/>
          <w:szCs w:val="26"/>
        </w:rPr>
        <w:t>Исчерпывающий перечень оснований для приостановления или отказа в предоставлении муниципальной услуги</w:t>
      </w:r>
    </w:p>
    <w:p w:rsidR="000E0CDD" w:rsidRPr="00EB2EDB" w:rsidRDefault="000E0CDD"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p>
    <w:p w:rsidR="000E0CDD" w:rsidRPr="00EB2EDB" w:rsidRDefault="000E0CDD" w:rsidP="000E0CDD">
      <w:pPr>
        <w:autoSpaceDE w:val="0"/>
        <w:jc w:val="both"/>
        <w:rPr>
          <w:rFonts w:ascii="Times New Roman" w:hAnsi="Times New Roman"/>
          <w:sz w:val="26"/>
          <w:szCs w:val="26"/>
        </w:rPr>
      </w:pPr>
      <w:r w:rsidRPr="00EB2EDB">
        <w:rPr>
          <w:rFonts w:ascii="Times New Roman" w:hAnsi="Times New Roman"/>
          <w:sz w:val="26"/>
          <w:szCs w:val="26"/>
        </w:rPr>
        <w:t>2.10.1. Оснований для приостановления предоставления муниципальной услуги законодательством Российской Федерации не предусмотрено.</w:t>
      </w:r>
    </w:p>
    <w:p w:rsidR="004A2BE9" w:rsidRPr="00EB2EDB" w:rsidRDefault="000E0CDD" w:rsidP="004A2BE9">
      <w:pPr>
        <w:widowControl w:val="0"/>
        <w:tabs>
          <w:tab w:val="left" w:pos="1134"/>
          <w:tab w:val="left" w:pos="1276"/>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2.10.2</w:t>
      </w:r>
      <w:r w:rsidR="004A2BE9" w:rsidRPr="00EB2EDB">
        <w:rPr>
          <w:rFonts w:ascii="Times New Roman" w:hAnsi="Times New Roman"/>
          <w:sz w:val="26"/>
          <w:szCs w:val="26"/>
        </w:rPr>
        <w:t>.Основаниями для отказа в предоставлении муниципальной услуги являются:</w:t>
      </w:r>
    </w:p>
    <w:p w:rsidR="000E0CDD" w:rsidRPr="00EB2EDB" w:rsidRDefault="000E0CDD" w:rsidP="004A2BE9">
      <w:pPr>
        <w:widowControl w:val="0"/>
        <w:tabs>
          <w:tab w:val="left" w:pos="1134"/>
          <w:tab w:val="left" w:pos="1276"/>
        </w:tabs>
        <w:autoSpaceDE w:val="0"/>
        <w:autoSpaceDN w:val="0"/>
        <w:adjustRightInd w:val="0"/>
        <w:spacing w:after="0" w:line="240" w:lineRule="auto"/>
        <w:jc w:val="both"/>
        <w:rPr>
          <w:rFonts w:ascii="Times New Roman" w:hAnsi="Times New Roman"/>
          <w:sz w:val="26"/>
          <w:szCs w:val="26"/>
        </w:rPr>
      </w:pPr>
    </w:p>
    <w:p w:rsidR="000E0CDD" w:rsidRPr="00EB2EDB" w:rsidRDefault="000E0CDD" w:rsidP="000E0CDD">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6"/>
          <w:szCs w:val="26"/>
        </w:rPr>
      </w:pPr>
      <w:r w:rsidRPr="00EB2EDB">
        <w:rPr>
          <w:rFonts w:ascii="Times New Roman" w:hAnsi="Times New Roman"/>
          <w:sz w:val="26"/>
          <w:szCs w:val="26"/>
        </w:rPr>
        <w:t>1)</w:t>
      </w:r>
      <w:r w:rsidR="004F1D10" w:rsidRPr="00EB2EDB">
        <w:rPr>
          <w:rFonts w:ascii="Times New Roman" w:hAnsi="Times New Roman"/>
          <w:sz w:val="26"/>
          <w:szCs w:val="26"/>
        </w:rPr>
        <w:t xml:space="preserve"> </w:t>
      </w:r>
      <w:r w:rsidRPr="00EB2EDB">
        <w:rPr>
          <w:rFonts w:ascii="Times New Roman" w:hAnsi="Times New Roman"/>
          <w:sz w:val="26"/>
          <w:szCs w:val="26"/>
        </w:rPr>
        <w:t xml:space="preserve">Наличие одного из </w:t>
      </w:r>
      <w:proofErr w:type="gramStart"/>
      <w:r w:rsidRPr="00EB2EDB">
        <w:rPr>
          <w:rFonts w:ascii="Times New Roman" w:hAnsi="Times New Roman"/>
          <w:sz w:val="26"/>
          <w:szCs w:val="26"/>
        </w:rPr>
        <w:t>обстоятельств</w:t>
      </w:r>
      <w:proofErr w:type="gramEnd"/>
      <w:r w:rsidRPr="00EB2EDB">
        <w:rPr>
          <w:rFonts w:ascii="Times New Roman" w:hAnsi="Times New Roman"/>
          <w:sz w:val="26"/>
          <w:szCs w:val="26"/>
        </w:rPr>
        <w:t xml:space="preserve">  при которых не допускается заключение брака:</w:t>
      </w:r>
    </w:p>
    <w:p w:rsidR="000E0CDD" w:rsidRPr="00EB2EDB" w:rsidRDefault="000E0CDD" w:rsidP="000E0CDD">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6"/>
          <w:szCs w:val="26"/>
        </w:rPr>
      </w:pPr>
      <w:r w:rsidRPr="00EB2EDB">
        <w:rPr>
          <w:rFonts w:ascii="Times New Roman" w:hAnsi="Times New Roman"/>
          <w:sz w:val="26"/>
          <w:szCs w:val="26"/>
        </w:rPr>
        <w:t xml:space="preserve">   - между лицами, из которых хотя бы одно лицо состоит  в другом зарегистрированном браке;</w:t>
      </w:r>
    </w:p>
    <w:p w:rsidR="000E0CDD" w:rsidRPr="00EB2EDB" w:rsidRDefault="000E0CDD" w:rsidP="000E0CDD">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6"/>
          <w:szCs w:val="26"/>
        </w:rPr>
      </w:pPr>
      <w:r w:rsidRPr="00EB2EDB">
        <w:rPr>
          <w:rFonts w:ascii="Times New Roman" w:hAnsi="Times New Roman"/>
          <w:sz w:val="26"/>
          <w:szCs w:val="26"/>
        </w:rPr>
        <w:t xml:space="preserve">   - между близкими родственниками (родственниками по прямой восходящей и нисходящей линии (родителями и детьми, дедушкой, бабушкой и внуками), полнородными и </w:t>
      </w:r>
      <w:proofErr w:type="spellStart"/>
      <w:r w:rsidRPr="00EB2EDB">
        <w:rPr>
          <w:rFonts w:ascii="Times New Roman" w:hAnsi="Times New Roman"/>
          <w:sz w:val="26"/>
          <w:szCs w:val="26"/>
        </w:rPr>
        <w:t>неполнородными</w:t>
      </w:r>
      <w:proofErr w:type="spellEnd"/>
      <w:r w:rsidRPr="00EB2EDB">
        <w:rPr>
          <w:rFonts w:ascii="Times New Roman" w:hAnsi="Times New Roman"/>
          <w:sz w:val="26"/>
          <w:szCs w:val="26"/>
        </w:rPr>
        <w:t xml:space="preserve">  (имеющими </w:t>
      </w:r>
      <w:proofErr w:type="gramStart"/>
      <w:r w:rsidRPr="00EB2EDB">
        <w:rPr>
          <w:rFonts w:ascii="Times New Roman" w:hAnsi="Times New Roman"/>
          <w:sz w:val="26"/>
          <w:szCs w:val="26"/>
        </w:rPr>
        <w:t>общих</w:t>
      </w:r>
      <w:proofErr w:type="gramEnd"/>
      <w:r w:rsidRPr="00EB2EDB">
        <w:rPr>
          <w:rFonts w:ascii="Times New Roman" w:hAnsi="Times New Roman"/>
          <w:sz w:val="26"/>
          <w:szCs w:val="26"/>
        </w:rPr>
        <w:t xml:space="preserve"> отца и мать) братьями и сестрами);</w:t>
      </w:r>
    </w:p>
    <w:p w:rsidR="000E0CDD" w:rsidRPr="00EB2EDB" w:rsidRDefault="000E0CDD" w:rsidP="000E0CDD">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6"/>
          <w:szCs w:val="26"/>
        </w:rPr>
      </w:pPr>
      <w:r w:rsidRPr="00EB2EDB">
        <w:rPr>
          <w:rFonts w:ascii="Times New Roman" w:hAnsi="Times New Roman"/>
          <w:sz w:val="26"/>
          <w:szCs w:val="26"/>
        </w:rPr>
        <w:t xml:space="preserve">  -между усыновителями и усыновленными;</w:t>
      </w:r>
    </w:p>
    <w:p w:rsidR="000E0CDD" w:rsidRPr="00EB2EDB" w:rsidRDefault="000E0CDD" w:rsidP="000E0CDD">
      <w:pPr>
        <w:widowControl w:val="0"/>
        <w:tabs>
          <w:tab w:val="left" w:pos="1134"/>
          <w:tab w:val="left" w:pos="1276"/>
        </w:tabs>
        <w:autoSpaceDE w:val="0"/>
        <w:autoSpaceDN w:val="0"/>
        <w:adjustRightInd w:val="0"/>
        <w:spacing w:after="0" w:line="240" w:lineRule="auto"/>
        <w:jc w:val="both"/>
        <w:outlineLvl w:val="2"/>
        <w:rPr>
          <w:rFonts w:ascii="Times New Roman" w:hAnsi="Times New Roman"/>
          <w:b/>
          <w:sz w:val="26"/>
          <w:szCs w:val="26"/>
        </w:rPr>
      </w:pPr>
      <w:r w:rsidRPr="00EB2EDB">
        <w:rPr>
          <w:rFonts w:ascii="Times New Roman" w:hAnsi="Times New Roman"/>
          <w:sz w:val="26"/>
          <w:szCs w:val="26"/>
        </w:rPr>
        <w:t xml:space="preserve">  - лицами, из которых хотя бы одно лицо признано судом недееспособным, вследствие психического расстройства</w:t>
      </w:r>
      <w:r w:rsidRPr="00EB2EDB">
        <w:rPr>
          <w:rFonts w:ascii="Times New Roman" w:hAnsi="Times New Roman"/>
          <w:b/>
          <w:sz w:val="26"/>
          <w:szCs w:val="26"/>
        </w:rPr>
        <w:t>.</w:t>
      </w:r>
    </w:p>
    <w:p w:rsidR="004A2BE9" w:rsidRPr="00EB2EDB" w:rsidRDefault="000E0CDD" w:rsidP="000E0CDD">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6"/>
          <w:szCs w:val="26"/>
        </w:rPr>
      </w:pPr>
      <w:r w:rsidRPr="00EB2EDB">
        <w:rPr>
          <w:rFonts w:ascii="Times New Roman" w:hAnsi="Times New Roman"/>
          <w:sz w:val="26"/>
          <w:szCs w:val="26"/>
        </w:rPr>
        <w:t>2</w:t>
      </w:r>
      <w:r w:rsidR="004A2BE9" w:rsidRPr="00EB2EDB">
        <w:rPr>
          <w:rFonts w:ascii="Times New Roman" w:hAnsi="Times New Roman"/>
          <w:sz w:val="26"/>
          <w:szCs w:val="26"/>
        </w:rPr>
        <w:t>) выявление в запросе на предоставление муниципальной услуги или в представленных документах недостоверной, искаженной или неполной информации</w:t>
      </w:r>
    </w:p>
    <w:p w:rsidR="004A2BE9" w:rsidRPr="00EB2EDB" w:rsidRDefault="000E0CDD" w:rsidP="004A2BE9">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6"/>
          <w:szCs w:val="26"/>
        </w:rPr>
      </w:pPr>
      <w:r w:rsidRPr="00EB2EDB">
        <w:rPr>
          <w:rFonts w:ascii="Times New Roman" w:hAnsi="Times New Roman"/>
          <w:sz w:val="26"/>
          <w:szCs w:val="26"/>
        </w:rPr>
        <w:t>3</w:t>
      </w:r>
      <w:r w:rsidR="004A2BE9" w:rsidRPr="00EB2EDB">
        <w:rPr>
          <w:rFonts w:ascii="Times New Roman" w:hAnsi="Times New Roman"/>
          <w:sz w:val="26"/>
          <w:szCs w:val="26"/>
        </w:rPr>
        <w:t xml:space="preserve">) отсутствуют особые обстоятельства, установленные </w:t>
      </w:r>
      <w:proofErr w:type="spellStart"/>
      <w:r w:rsidRPr="00EB2EDB">
        <w:rPr>
          <w:rFonts w:ascii="Times New Roman" w:hAnsi="Times New Roman"/>
          <w:sz w:val="26"/>
          <w:szCs w:val="26"/>
        </w:rPr>
        <w:t>п</w:t>
      </w:r>
      <w:proofErr w:type="gramStart"/>
      <w:r w:rsidRPr="00EB2EDB">
        <w:rPr>
          <w:rFonts w:ascii="Times New Roman" w:hAnsi="Times New Roman"/>
          <w:sz w:val="26"/>
          <w:szCs w:val="26"/>
        </w:rPr>
        <w:t>.п</w:t>
      </w:r>
      <w:proofErr w:type="spellEnd"/>
      <w:proofErr w:type="gramEnd"/>
      <w:r w:rsidRPr="00EB2EDB">
        <w:rPr>
          <w:rFonts w:ascii="Times New Roman" w:hAnsi="Times New Roman"/>
          <w:sz w:val="26"/>
          <w:szCs w:val="26"/>
        </w:rPr>
        <w:t xml:space="preserve"> 3,4 пункта 2.6.2. </w:t>
      </w:r>
      <w:r w:rsidR="004A2BE9" w:rsidRPr="00EB2EDB">
        <w:rPr>
          <w:rFonts w:ascii="Times New Roman" w:hAnsi="Times New Roman"/>
          <w:sz w:val="26"/>
          <w:szCs w:val="26"/>
        </w:rPr>
        <w:t xml:space="preserve"> настоящего административного регламента, которые должны быть подтверждены документально;</w:t>
      </w:r>
    </w:p>
    <w:p w:rsidR="004A2BE9" w:rsidRPr="00EB2EDB" w:rsidRDefault="004A2BE9" w:rsidP="004A2BE9">
      <w:pPr>
        <w:widowControl w:val="0"/>
        <w:tabs>
          <w:tab w:val="left" w:pos="1134"/>
          <w:tab w:val="left" w:pos="1276"/>
        </w:tabs>
        <w:autoSpaceDE w:val="0"/>
        <w:autoSpaceDN w:val="0"/>
        <w:adjustRightInd w:val="0"/>
        <w:spacing w:after="0" w:line="240" w:lineRule="auto"/>
        <w:jc w:val="both"/>
        <w:outlineLvl w:val="2"/>
        <w:rPr>
          <w:rFonts w:ascii="Times New Roman" w:hAnsi="Times New Roman"/>
          <w:b/>
          <w:sz w:val="26"/>
          <w:szCs w:val="26"/>
        </w:rPr>
      </w:pPr>
      <w:r w:rsidRPr="00EB2EDB">
        <w:rPr>
          <w:rFonts w:ascii="Times New Roman" w:hAnsi="Times New Roman"/>
          <w:sz w:val="26"/>
          <w:szCs w:val="26"/>
        </w:rPr>
        <w:t>.</w:t>
      </w:r>
    </w:p>
    <w:p w:rsidR="004A2BE9" w:rsidRPr="00EB2EDB" w:rsidRDefault="004A2BE9" w:rsidP="004A2BE9">
      <w:pPr>
        <w:pStyle w:val="a3"/>
        <w:widowControl w:val="0"/>
        <w:tabs>
          <w:tab w:val="left" w:pos="1134"/>
          <w:tab w:val="left" w:pos="1276"/>
        </w:tabs>
        <w:autoSpaceDE w:val="0"/>
        <w:autoSpaceDN w:val="0"/>
        <w:adjustRightInd w:val="0"/>
        <w:spacing w:after="0" w:line="240" w:lineRule="auto"/>
        <w:ind w:left="0" w:firstLine="709"/>
        <w:jc w:val="both"/>
        <w:outlineLvl w:val="2"/>
        <w:rPr>
          <w:rFonts w:ascii="Times New Roman" w:hAnsi="Times New Roman"/>
          <w:b/>
          <w:sz w:val="26"/>
          <w:szCs w:val="26"/>
        </w:rPr>
      </w:pPr>
    </w:p>
    <w:p w:rsidR="004A2BE9" w:rsidRPr="00EB2EDB" w:rsidRDefault="004F1D10"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r w:rsidRPr="00EB2EDB">
        <w:rPr>
          <w:rFonts w:ascii="Times New Roman" w:hAnsi="Times New Roman"/>
          <w:b/>
          <w:sz w:val="26"/>
          <w:szCs w:val="26"/>
        </w:rPr>
        <w:t>2.</w:t>
      </w:r>
      <w:r w:rsidR="004A2BE9" w:rsidRPr="00EB2EDB">
        <w:rPr>
          <w:rFonts w:ascii="Times New Roman" w:hAnsi="Times New Roman"/>
          <w:b/>
          <w:sz w:val="26"/>
          <w:szCs w:val="26"/>
        </w:rPr>
        <w:t>11.Перечень услуг, необходимых и обязательных для предоставления муниципальной услуги, в том числе сведения о документах выдаваемых организациями, участвующими в предоставлении муниципальной услуги</w:t>
      </w:r>
    </w:p>
    <w:p w:rsidR="00D4189B" w:rsidRPr="00EB2EDB" w:rsidRDefault="00D4189B"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p>
    <w:p w:rsidR="004A2BE9" w:rsidRPr="00EB2EDB" w:rsidRDefault="00D4189B" w:rsidP="00D4189B">
      <w:pPr>
        <w:pStyle w:val="a3"/>
        <w:tabs>
          <w:tab w:val="left" w:pos="1134"/>
        </w:tabs>
        <w:autoSpaceDE w:val="0"/>
        <w:autoSpaceDN w:val="0"/>
        <w:adjustRightInd w:val="0"/>
        <w:spacing w:after="0" w:line="240" w:lineRule="auto"/>
        <w:ind w:left="0"/>
        <w:jc w:val="both"/>
        <w:rPr>
          <w:rFonts w:ascii="Times New Roman" w:hAnsi="Times New Roman"/>
          <w:sz w:val="26"/>
          <w:szCs w:val="26"/>
        </w:rPr>
      </w:pPr>
      <w:r w:rsidRPr="00EB2EDB">
        <w:rPr>
          <w:rFonts w:ascii="Times New Roman" w:hAnsi="Times New Roman"/>
          <w:sz w:val="26"/>
          <w:szCs w:val="26"/>
        </w:rPr>
        <w:t xml:space="preserve">      </w:t>
      </w:r>
      <w:r w:rsidR="004A2BE9" w:rsidRPr="00EB2EDB">
        <w:rPr>
          <w:rFonts w:ascii="Times New Roman" w:hAnsi="Times New Roman"/>
          <w:sz w:val="26"/>
          <w:szCs w:val="26"/>
        </w:rPr>
        <w:t>Услуги, необходимые и обязательные для предоставления муниципальной услуги, отсутствуют.</w:t>
      </w:r>
    </w:p>
    <w:p w:rsidR="004A2BE9" w:rsidRPr="00EB2EDB" w:rsidRDefault="004A2BE9"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p>
    <w:p w:rsidR="004A2BE9" w:rsidRPr="00EB2EDB" w:rsidRDefault="004F1D10"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r w:rsidRPr="00EB2EDB">
        <w:rPr>
          <w:rFonts w:ascii="Times New Roman" w:hAnsi="Times New Roman"/>
          <w:b/>
          <w:sz w:val="26"/>
          <w:szCs w:val="26"/>
        </w:rPr>
        <w:t>2.</w:t>
      </w:r>
      <w:r w:rsidR="004A2BE9" w:rsidRPr="00EB2EDB">
        <w:rPr>
          <w:rFonts w:ascii="Times New Roman" w:hAnsi="Times New Roman"/>
          <w:b/>
          <w:sz w:val="26"/>
          <w:szCs w:val="26"/>
        </w:rPr>
        <w:t>12.Порядок, размер и основания взимания государственной пошлины или иной платы за предоставление муниципальной услуги</w:t>
      </w:r>
    </w:p>
    <w:p w:rsidR="00D4189B" w:rsidRPr="00EB2EDB" w:rsidRDefault="00D4189B"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p>
    <w:p w:rsidR="004A2BE9" w:rsidRPr="00EB2EDB" w:rsidRDefault="004A2BE9" w:rsidP="00D4189B">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Предоставление муниципальной услуги осуществляется бесплатно.</w:t>
      </w:r>
    </w:p>
    <w:p w:rsidR="00E3245F" w:rsidRPr="00EB2EDB" w:rsidRDefault="00E3245F" w:rsidP="00E3245F">
      <w:pPr>
        <w:tabs>
          <w:tab w:val="left" w:pos="400"/>
        </w:tabs>
        <w:jc w:val="center"/>
        <w:rPr>
          <w:rFonts w:ascii="Times New Roman" w:hAnsi="Times New Roman"/>
          <w:b/>
          <w:sz w:val="26"/>
          <w:szCs w:val="26"/>
        </w:rPr>
      </w:pPr>
    </w:p>
    <w:p w:rsidR="00E3245F" w:rsidRPr="00EB2EDB" w:rsidRDefault="00E3245F" w:rsidP="00E3245F">
      <w:pPr>
        <w:tabs>
          <w:tab w:val="left" w:pos="400"/>
        </w:tabs>
        <w:jc w:val="center"/>
        <w:rPr>
          <w:rFonts w:ascii="Times New Roman" w:hAnsi="Times New Roman"/>
          <w:b/>
          <w:sz w:val="26"/>
          <w:szCs w:val="26"/>
        </w:rPr>
      </w:pPr>
      <w:r w:rsidRPr="00EB2EDB">
        <w:rPr>
          <w:rFonts w:ascii="Times New Roman" w:hAnsi="Times New Roman"/>
          <w:b/>
          <w:sz w:val="26"/>
          <w:szCs w:val="26"/>
        </w:rPr>
        <w:t>2.13.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E3245F" w:rsidRPr="00EB2EDB" w:rsidRDefault="00E3245F" w:rsidP="00E3245F">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Услуги, являющиеся  необходимыми и обязательными для предоставления муниципальной услуги, не предусмотрены</w:t>
      </w:r>
    </w:p>
    <w:p w:rsidR="004A2BE9" w:rsidRPr="00EB2EDB" w:rsidRDefault="004A2BE9" w:rsidP="004A2BE9">
      <w:pPr>
        <w:pStyle w:val="a3"/>
        <w:tabs>
          <w:tab w:val="left" w:pos="1134"/>
        </w:tabs>
        <w:autoSpaceDE w:val="0"/>
        <w:autoSpaceDN w:val="0"/>
        <w:adjustRightInd w:val="0"/>
        <w:spacing w:after="0" w:line="240" w:lineRule="auto"/>
        <w:ind w:left="0"/>
        <w:jc w:val="both"/>
        <w:rPr>
          <w:rFonts w:ascii="Times New Roman" w:hAnsi="Times New Roman"/>
          <w:sz w:val="26"/>
          <w:szCs w:val="26"/>
          <w:highlight w:val="cyan"/>
        </w:rPr>
      </w:pPr>
    </w:p>
    <w:p w:rsidR="00D4189B" w:rsidRPr="00EB2EDB" w:rsidRDefault="004F1D10"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r w:rsidRPr="00EB2EDB">
        <w:rPr>
          <w:rFonts w:ascii="Times New Roman" w:hAnsi="Times New Roman"/>
          <w:b/>
          <w:sz w:val="26"/>
          <w:szCs w:val="26"/>
        </w:rPr>
        <w:lastRenderedPageBreak/>
        <w:t>2.</w:t>
      </w:r>
      <w:r w:rsidR="00E3245F" w:rsidRPr="00EB2EDB">
        <w:rPr>
          <w:rFonts w:ascii="Times New Roman" w:hAnsi="Times New Roman"/>
          <w:b/>
          <w:sz w:val="26"/>
          <w:szCs w:val="26"/>
        </w:rPr>
        <w:t>14</w:t>
      </w:r>
      <w:r w:rsidR="004A2BE9" w:rsidRPr="00EB2EDB">
        <w:rPr>
          <w:rFonts w:ascii="Times New Roman" w:hAnsi="Times New Roman"/>
          <w:b/>
          <w:sz w:val="26"/>
          <w:szCs w:val="26"/>
        </w:rPr>
        <w:t>.Максимальный срок ожидания в очереди при подаче запроса о предоставлении муниципальной услуги, услуги организации, участвующей в предоставлении муниципальной услуги, и при получении результата предоставления таких услуг</w:t>
      </w:r>
    </w:p>
    <w:p w:rsidR="004A2BE9" w:rsidRPr="00EB2EDB" w:rsidRDefault="004A2BE9"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r w:rsidRPr="00EB2EDB">
        <w:rPr>
          <w:rFonts w:ascii="Times New Roman" w:hAnsi="Times New Roman"/>
          <w:b/>
          <w:sz w:val="26"/>
          <w:szCs w:val="26"/>
        </w:rPr>
        <w:t xml:space="preserve"> </w:t>
      </w:r>
    </w:p>
    <w:p w:rsidR="004A2BE9" w:rsidRPr="00EB2EDB" w:rsidRDefault="00E3245F" w:rsidP="004A2BE9">
      <w:pPr>
        <w:autoSpaceDE w:val="0"/>
        <w:autoSpaceDN w:val="0"/>
        <w:adjustRightInd w:val="0"/>
        <w:spacing w:after="0" w:line="240" w:lineRule="auto"/>
        <w:ind w:firstLine="993"/>
        <w:jc w:val="both"/>
        <w:rPr>
          <w:rFonts w:ascii="Times New Roman" w:hAnsi="Times New Roman"/>
          <w:sz w:val="26"/>
          <w:szCs w:val="26"/>
        </w:rPr>
      </w:pPr>
      <w:r w:rsidRPr="00EB2EDB">
        <w:rPr>
          <w:rFonts w:ascii="Times New Roman" w:hAnsi="Times New Roman"/>
          <w:sz w:val="26"/>
          <w:szCs w:val="26"/>
        </w:rPr>
        <w:t>2.14</w:t>
      </w:r>
      <w:r w:rsidR="004A2BE9" w:rsidRPr="00EB2EDB">
        <w:rPr>
          <w:rFonts w:ascii="Times New Roman" w:hAnsi="Times New Roman"/>
          <w:sz w:val="26"/>
          <w:szCs w:val="26"/>
        </w:rPr>
        <w:t>.1.Максимальное время ожидания в очереди при личной подаче заявления о предоставлении муниципальной услуги составляет не более 15 минут.</w:t>
      </w:r>
    </w:p>
    <w:p w:rsidR="004A2BE9" w:rsidRPr="00EB2EDB" w:rsidRDefault="00E3245F" w:rsidP="004A2BE9">
      <w:pPr>
        <w:tabs>
          <w:tab w:val="left" w:pos="0"/>
        </w:tabs>
        <w:autoSpaceDE w:val="0"/>
        <w:autoSpaceDN w:val="0"/>
        <w:adjustRightInd w:val="0"/>
        <w:spacing w:after="0" w:line="240" w:lineRule="auto"/>
        <w:ind w:firstLine="993"/>
        <w:jc w:val="both"/>
        <w:rPr>
          <w:rFonts w:ascii="Times New Roman" w:hAnsi="Times New Roman"/>
          <w:sz w:val="26"/>
          <w:szCs w:val="26"/>
        </w:rPr>
      </w:pPr>
      <w:r w:rsidRPr="00EB2EDB">
        <w:rPr>
          <w:rFonts w:ascii="Times New Roman" w:hAnsi="Times New Roman"/>
          <w:sz w:val="26"/>
          <w:szCs w:val="26"/>
        </w:rPr>
        <w:t>2.14</w:t>
      </w:r>
      <w:r w:rsidR="004A2BE9" w:rsidRPr="00EB2EDB">
        <w:rPr>
          <w:rFonts w:ascii="Times New Roman" w:hAnsi="Times New Roman"/>
          <w:sz w:val="26"/>
          <w:szCs w:val="26"/>
        </w:rPr>
        <w:t>.2.Предельная продолжительность ожидания в очереди при получении результата предоставления муниципальной услуги не должен превышать 15</w:t>
      </w:r>
      <w:r w:rsidR="004A2BE9" w:rsidRPr="00EB2EDB">
        <w:rPr>
          <w:rFonts w:ascii="Times New Roman" w:hAnsi="Times New Roman"/>
          <w:sz w:val="26"/>
          <w:szCs w:val="26"/>
          <w:lang w:val="en-US"/>
        </w:rPr>
        <w:t> </w:t>
      </w:r>
      <w:r w:rsidR="004A2BE9" w:rsidRPr="00EB2EDB">
        <w:rPr>
          <w:rFonts w:ascii="Times New Roman" w:hAnsi="Times New Roman"/>
          <w:sz w:val="26"/>
          <w:szCs w:val="26"/>
        </w:rPr>
        <w:t>минут.</w:t>
      </w:r>
    </w:p>
    <w:p w:rsidR="004A2BE9" w:rsidRPr="00EB2EDB" w:rsidRDefault="004A2BE9" w:rsidP="004A2BE9">
      <w:pPr>
        <w:tabs>
          <w:tab w:val="left" w:pos="1134"/>
          <w:tab w:val="left" w:pos="1276"/>
        </w:tabs>
        <w:autoSpaceDE w:val="0"/>
        <w:autoSpaceDN w:val="0"/>
        <w:adjustRightInd w:val="0"/>
        <w:spacing w:after="0" w:line="240" w:lineRule="auto"/>
        <w:ind w:firstLine="709"/>
        <w:jc w:val="both"/>
        <w:rPr>
          <w:rFonts w:ascii="Times New Roman" w:hAnsi="Times New Roman"/>
          <w:sz w:val="26"/>
          <w:szCs w:val="26"/>
        </w:rPr>
      </w:pPr>
    </w:p>
    <w:p w:rsidR="00E3245F" w:rsidRPr="00EB2EDB" w:rsidRDefault="00E3245F" w:rsidP="00E3245F">
      <w:pPr>
        <w:jc w:val="center"/>
        <w:rPr>
          <w:rFonts w:ascii="Times New Roman" w:hAnsi="Times New Roman"/>
          <w:b/>
          <w:color w:val="FF0000"/>
          <w:sz w:val="26"/>
          <w:szCs w:val="26"/>
        </w:rPr>
      </w:pPr>
      <w:r w:rsidRPr="00EB2EDB">
        <w:rPr>
          <w:rFonts w:ascii="Times New Roman" w:hAnsi="Times New Roman"/>
          <w:b/>
          <w:sz w:val="26"/>
          <w:szCs w:val="26"/>
        </w:rPr>
        <w:t>2.15. Срок и порядок регистрации запроса заявителя о предоставлении муниципальной услуги</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2.15.1. В случае представления заявления и документов, необходимых для предоставления муниципальной услуги, заявителем лично, заявление регистрируется в день представления заявления и документов, необходимых для предоставления муниципальной услуги, в журнале регистрации входящей корреспонденции.</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Время регистрации заявления о предоставлении муниципальной услуги не должно превышать 15 минут.</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 xml:space="preserve">2.15.2. В случае направления заявления и документов по почте, заявление и документы регистрируются в журнале входящей корреспонденции в течение одного рабочего дня. </w:t>
      </w:r>
    </w:p>
    <w:p w:rsidR="00E3245F" w:rsidRPr="00EB2EDB" w:rsidRDefault="00E3245F" w:rsidP="00E3245F">
      <w:pPr>
        <w:shd w:val="clear" w:color="auto" w:fill="FFFFFF"/>
        <w:jc w:val="both"/>
        <w:textAlignment w:val="baseline"/>
        <w:rPr>
          <w:rFonts w:ascii="Times New Roman" w:hAnsi="Times New Roman"/>
          <w:sz w:val="26"/>
          <w:szCs w:val="26"/>
        </w:rPr>
      </w:pPr>
      <w:r w:rsidRPr="00EB2EDB">
        <w:rPr>
          <w:rFonts w:ascii="Times New Roman" w:hAnsi="Times New Roman"/>
          <w:sz w:val="26"/>
          <w:szCs w:val="26"/>
        </w:rPr>
        <w:t>2.15.3. В случае направления заявления и документов, необходимых для предоставления муниципальной услуги, через Щигровский филиал ОБУ «МФЦ», заявление регистрируется в журнале регистрации входящей корреспонденции соответствующей датой получения от Щигровского филиала ОБУ «МФЦ».</w:t>
      </w:r>
    </w:p>
    <w:p w:rsidR="00E3245F" w:rsidRPr="00EB2EDB" w:rsidRDefault="00E3245F" w:rsidP="00E3245F">
      <w:pPr>
        <w:pStyle w:val="ConsPlusNormal"/>
        <w:tabs>
          <w:tab w:val="left" w:pos="400"/>
        </w:tabs>
        <w:ind w:firstLine="0"/>
        <w:jc w:val="center"/>
        <w:rPr>
          <w:rFonts w:ascii="Times New Roman" w:hAnsi="Times New Roman" w:cs="Times New Roman"/>
          <w:b/>
          <w:color w:val="000000"/>
          <w:sz w:val="26"/>
          <w:szCs w:val="26"/>
        </w:rPr>
      </w:pPr>
      <w:r w:rsidRPr="00EB2EDB">
        <w:rPr>
          <w:rFonts w:ascii="Times New Roman" w:hAnsi="Times New Roman" w:cs="Times New Roman"/>
          <w:b/>
          <w:sz w:val="26"/>
          <w:szCs w:val="26"/>
        </w:rPr>
        <w:t xml:space="preserve">2.16. </w:t>
      </w:r>
      <w:r w:rsidRPr="00EB2EDB">
        <w:rPr>
          <w:rFonts w:ascii="Times New Roman" w:hAnsi="Times New Roman" w:cs="Times New Roman"/>
          <w:b/>
          <w:color w:val="000000"/>
          <w:sz w:val="26"/>
          <w:szCs w:val="26"/>
        </w:rPr>
        <w:t>Требования к помещениям, в которых предоставляется муниципальная  услуга</w:t>
      </w:r>
    </w:p>
    <w:p w:rsidR="00E3245F" w:rsidRPr="00EB2EDB" w:rsidRDefault="00E3245F" w:rsidP="00E3245F">
      <w:pPr>
        <w:jc w:val="both"/>
        <w:rPr>
          <w:rFonts w:ascii="Times New Roman" w:hAnsi="Times New Roman"/>
          <w:sz w:val="26"/>
          <w:szCs w:val="26"/>
        </w:rPr>
      </w:pP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2.16.1. Требования к местам предоставления услуги.</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Помещение, в котором осуществляется предоставление муниципальной услуги, должно обеспечивать:</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комфортное расположение  заявителя и должностного лица уполномоченного подразделения;</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возможность и удобство оформления заявителем необходимых документов;</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телефонную связь;</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lastRenderedPageBreak/>
        <w:t>возможность копирования документов;</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 xml:space="preserve">доступ к основным нормативным правовым актам, регламентирующим полномочия и сферу Администрации </w:t>
      </w:r>
      <w:r w:rsidR="008633A0" w:rsidRPr="00EB2EDB">
        <w:rPr>
          <w:rFonts w:ascii="Times New Roman" w:hAnsi="Times New Roman"/>
          <w:sz w:val="26"/>
          <w:szCs w:val="26"/>
        </w:rPr>
        <w:t>Мелехинского</w:t>
      </w:r>
      <w:r w:rsidRPr="00EB2EDB">
        <w:rPr>
          <w:rFonts w:ascii="Times New Roman" w:hAnsi="Times New Roman"/>
          <w:sz w:val="26"/>
          <w:szCs w:val="26"/>
        </w:rPr>
        <w:t xml:space="preserve"> сельсовета Щигровского района Курской области;</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доступ к нормативным  правовым актам, регулирующим исполнение муниципальной  услуги;</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наличие письменных принадлежностей и бумаги формата А</w:t>
      </w:r>
      <w:proofErr w:type="gramStart"/>
      <w:r w:rsidRPr="00EB2EDB">
        <w:rPr>
          <w:rFonts w:ascii="Times New Roman" w:hAnsi="Times New Roman"/>
          <w:sz w:val="26"/>
          <w:szCs w:val="26"/>
        </w:rPr>
        <w:t>4</w:t>
      </w:r>
      <w:proofErr w:type="gramEnd"/>
      <w:r w:rsidRPr="00EB2EDB">
        <w:rPr>
          <w:rFonts w:ascii="Times New Roman" w:hAnsi="Times New Roman"/>
          <w:sz w:val="26"/>
          <w:szCs w:val="26"/>
        </w:rPr>
        <w:t>.</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Рабочие места должностных лиц,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2.16.2. Требования к местам ожидания приема заявителей.</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Места ожидания в очереди на консультацию или получение результатов муниципальной услуги должны быть оборудованы стульями, кресельными секциями или скамьями (</w:t>
      </w:r>
      <w:proofErr w:type="spellStart"/>
      <w:r w:rsidRPr="00EB2EDB">
        <w:rPr>
          <w:rFonts w:ascii="Times New Roman" w:hAnsi="Times New Roman"/>
          <w:sz w:val="26"/>
          <w:szCs w:val="26"/>
        </w:rPr>
        <w:t>банкетками</w:t>
      </w:r>
      <w:proofErr w:type="spellEnd"/>
      <w:r w:rsidRPr="00EB2EDB">
        <w:rPr>
          <w:rFonts w:ascii="Times New Roman" w:hAnsi="Times New Roman"/>
          <w:sz w:val="26"/>
          <w:szCs w:val="26"/>
        </w:rPr>
        <w:t>). Количество мест ожидания определяется исходя из фактической нагрузки и возможностей для их размещения в здании, но не может составлять менее 3 мест.</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 xml:space="preserve">2.16.3. Требования к размещению и оформлению визуальной, текстовой и </w:t>
      </w:r>
      <w:proofErr w:type="spellStart"/>
      <w:r w:rsidRPr="00EB2EDB">
        <w:rPr>
          <w:rFonts w:ascii="Times New Roman" w:hAnsi="Times New Roman"/>
          <w:sz w:val="26"/>
          <w:szCs w:val="26"/>
        </w:rPr>
        <w:t>мультимедийной</w:t>
      </w:r>
      <w:proofErr w:type="spellEnd"/>
      <w:r w:rsidRPr="00EB2EDB">
        <w:rPr>
          <w:rFonts w:ascii="Times New Roman" w:hAnsi="Times New Roman"/>
          <w:sz w:val="26"/>
          <w:szCs w:val="26"/>
        </w:rPr>
        <w:t xml:space="preserve"> информации.</w:t>
      </w:r>
    </w:p>
    <w:p w:rsidR="00E3245F" w:rsidRPr="00EB2EDB" w:rsidRDefault="00E3245F" w:rsidP="00E3245F">
      <w:pPr>
        <w:jc w:val="both"/>
        <w:rPr>
          <w:rFonts w:ascii="Times New Roman" w:hAnsi="Times New Roman"/>
          <w:sz w:val="26"/>
          <w:szCs w:val="26"/>
          <w:shd w:val="clear" w:color="auto" w:fill="FFFFFF"/>
        </w:rPr>
      </w:pPr>
      <w:r w:rsidRPr="00EB2EDB">
        <w:rPr>
          <w:rFonts w:ascii="Times New Roman" w:hAnsi="Times New Roman"/>
          <w:sz w:val="26"/>
          <w:szCs w:val="26"/>
        </w:rPr>
        <w:t xml:space="preserve">Вся информация о порядке предоставления муниципальной услуги должна быть размещена на информационном стенде Администрации </w:t>
      </w:r>
      <w:r w:rsidRPr="00EB2EDB">
        <w:rPr>
          <w:rFonts w:ascii="Times New Roman" w:hAnsi="Times New Roman"/>
          <w:sz w:val="26"/>
          <w:szCs w:val="26"/>
          <w:shd w:val="clear" w:color="auto" w:fill="FFFFFF"/>
        </w:rPr>
        <w:t xml:space="preserve">в месте, доступном для просмотра (в том числе при большом количестве посетителей). </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shd w:val="clear" w:color="auto" w:fill="FFFFFF"/>
        </w:rPr>
        <w:t>Информация должна размещаться в удобной для восприятия форме.</w:t>
      </w:r>
    </w:p>
    <w:p w:rsidR="004A2BE9" w:rsidRPr="00EB2EDB" w:rsidRDefault="004A2BE9" w:rsidP="004A2BE9">
      <w:pPr>
        <w:tabs>
          <w:tab w:val="left" w:pos="1134"/>
          <w:tab w:val="left" w:pos="1276"/>
        </w:tabs>
        <w:autoSpaceDE w:val="0"/>
        <w:autoSpaceDN w:val="0"/>
        <w:adjustRightInd w:val="0"/>
        <w:spacing w:after="0" w:line="240" w:lineRule="auto"/>
        <w:ind w:firstLine="709"/>
        <w:jc w:val="both"/>
        <w:rPr>
          <w:rFonts w:ascii="Times New Roman" w:hAnsi="Times New Roman"/>
          <w:sz w:val="26"/>
          <w:szCs w:val="26"/>
        </w:rPr>
      </w:pPr>
    </w:p>
    <w:p w:rsidR="00E3245F" w:rsidRPr="00EB2EDB" w:rsidRDefault="00E3245F" w:rsidP="00E3245F">
      <w:pPr>
        <w:jc w:val="center"/>
        <w:rPr>
          <w:rFonts w:ascii="Times New Roman" w:hAnsi="Times New Roman"/>
          <w:b/>
          <w:sz w:val="26"/>
          <w:szCs w:val="26"/>
        </w:rPr>
      </w:pPr>
      <w:r w:rsidRPr="00EB2EDB">
        <w:rPr>
          <w:rFonts w:ascii="Times New Roman" w:hAnsi="Times New Roman"/>
          <w:b/>
          <w:sz w:val="26"/>
          <w:szCs w:val="26"/>
        </w:rPr>
        <w:t>2.17. Показатели доступности и качества муниципальной услуги</w:t>
      </w:r>
    </w:p>
    <w:p w:rsidR="00E3245F" w:rsidRPr="00EB2EDB" w:rsidRDefault="00E3245F" w:rsidP="00E3245F">
      <w:pPr>
        <w:shd w:val="clear" w:color="auto" w:fill="FFFFFF"/>
        <w:spacing w:before="240" w:after="240" w:line="231" w:lineRule="atLeast"/>
        <w:jc w:val="both"/>
        <w:rPr>
          <w:rFonts w:ascii="Times New Roman" w:hAnsi="Times New Roman"/>
          <w:color w:val="000000"/>
          <w:sz w:val="26"/>
          <w:szCs w:val="26"/>
        </w:rPr>
      </w:pPr>
      <w:r w:rsidRPr="00EB2EDB">
        <w:rPr>
          <w:rFonts w:ascii="Times New Roman" w:hAnsi="Times New Roman"/>
          <w:sz w:val="26"/>
          <w:szCs w:val="26"/>
        </w:rPr>
        <w:t xml:space="preserve">2.17.1. </w:t>
      </w:r>
      <w:bookmarkStart w:id="3" w:name="sub_3192"/>
      <w:r w:rsidRPr="00EB2EDB">
        <w:rPr>
          <w:rFonts w:ascii="Times New Roman" w:hAnsi="Times New Roman"/>
          <w:color w:val="000000"/>
          <w:sz w:val="26"/>
          <w:szCs w:val="26"/>
        </w:rPr>
        <w:t>Показателями оценки доступности муниципальной услуги являются:</w:t>
      </w:r>
    </w:p>
    <w:p w:rsidR="00E3245F" w:rsidRPr="00EB2EDB" w:rsidRDefault="00E3245F" w:rsidP="00E3245F">
      <w:pPr>
        <w:numPr>
          <w:ilvl w:val="0"/>
          <w:numId w:val="34"/>
        </w:numPr>
        <w:shd w:val="clear" w:color="auto" w:fill="FFFFFF"/>
        <w:spacing w:before="100" w:beforeAutospacing="1" w:after="100" w:afterAutospacing="1" w:line="231" w:lineRule="atLeast"/>
        <w:jc w:val="both"/>
        <w:rPr>
          <w:rFonts w:ascii="Times New Roman" w:hAnsi="Times New Roman"/>
          <w:color w:val="000000"/>
          <w:sz w:val="26"/>
          <w:szCs w:val="26"/>
        </w:rPr>
      </w:pPr>
      <w:r w:rsidRPr="00EB2EDB">
        <w:rPr>
          <w:rFonts w:ascii="Times New Roman" w:hAnsi="Times New Roman"/>
          <w:color w:val="000000"/>
          <w:sz w:val="26"/>
          <w:szCs w:val="26"/>
        </w:rPr>
        <w:t>наличие полной, актуальной и достоверной информации о порядке предоставления муниципальной услуги (в том числе на официальном сайте муниципального образования);</w:t>
      </w:r>
    </w:p>
    <w:p w:rsidR="00E3245F" w:rsidRPr="00EB2EDB" w:rsidRDefault="00E3245F" w:rsidP="00E3245F">
      <w:pPr>
        <w:numPr>
          <w:ilvl w:val="0"/>
          <w:numId w:val="34"/>
        </w:numPr>
        <w:shd w:val="clear" w:color="auto" w:fill="FFFFFF"/>
        <w:spacing w:before="100" w:beforeAutospacing="1" w:after="100" w:afterAutospacing="1" w:line="231" w:lineRule="atLeast"/>
        <w:jc w:val="both"/>
        <w:rPr>
          <w:rFonts w:ascii="Times New Roman" w:hAnsi="Times New Roman"/>
          <w:color w:val="000000"/>
          <w:sz w:val="26"/>
          <w:szCs w:val="26"/>
        </w:rPr>
      </w:pPr>
      <w:r w:rsidRPr="00EB2EDB">
        <w:rPr>
          <w:rFonts w:ascii="Times New Roman" w:hAnsi="Times New Roman"/>
          <w:color w:val="000000"/>
          <w:sz w:val="26"/>
          <w:szCs w:val="26"/>
        </w:rPr>
        <w:t>транспортная доступность к местам предоставления муниципальной услуги;</w:t>
      </w:r>
    </w:p>
    <w:p w:rsidR="00E3245F" w:rsidRPr="00EB2EDB" w:rsidRDefault="00E3245F" w:rsidP="00E3245F">
      <w:pPr>
        <w:numPr>
          <w:ilvl w:val="0"/>
          <w:numId w:val="34"/>
        </w:numPr>
        <w:shd w:val="clear" w:color="auto" w:fill="FFFFFF"/>
        <w:spacing w:before="100" w:beforeAutospacing="1" w:after="100" w:afterAutospacing="1" w:line="231" w:lineRule="atLeast"/>
        <w:jc w:val="both"/>
        <w:rPr>
          <w:rFonts w:ascii="Times New Roman" w:hAnsi="Times New Roman"/>
          <w:color w:val="000000"/>
          <w:sz w:val="26"/>
          <w:szCs w:val="26"/>
        </w:rPr>
      </w:pPr>
      <w:r w:rsidRPr="00EB2EDB">
        <w:rPr>
          <w:rFonts w:ascii="Times New Roman" w:hAnsi="Times New Roman"/>
          <w:color w:val="000000"/>
          <w:sz w:val="26"/>
          <w:szCs w:val="26"/>
        </w:rPr>
        <w:t>обеспечение беспрепятственного доступа лиц с ограниченными возможностями передвижения к помещениям, в которых предоставляется муниципальная услуга;</w:t>
      </w:r>
    </w:p>
    <w:p w:rsidR="00E3245F" w:rsidRPr="00EB2EDB" w:rsidRDefault="00E3245F" w:rsidP="00E3245F">
      <w:pPr>
        <w:numPr>
          <w:ilvl w:val="0"/>
          <w:numId w:val="34"/>
        </w:numPr>
        <w:shd w:val="clear" w:color="auto" w:fill="FFFFFF"/>
        <w:spacing w:before="100" w:beforeAutospacing="1" w:after="100" w:afterAutospacing="1" w:line="231" w:lineRule="atLeast"/>
        <w:jc w:val="both"/>
        <w:rPr>
          <w:rFonts w:ascii="Times New Roman" w:hAnsi="Times New Roman"/>
          <w:color w:val="000000"/>
          <w:sz w:val="26"/>
          <w:szCs w:val="26"/>
        </w:rPr>
      </w:pPr>
      <w:r w:rsidRPr="00EB2EDB">
        <w:rPr>
          <w:rFonts w:ascii="Times New Roman" w:hAnsi="Times New Roman"/>
          <w:color w:val="000000"/>
          <w:sz w:val="26"/>
          <w:szCs w:val="26"/>
        </w:rPr>
        <w:t>обеспечение возможности направления запроса по электронной почте;</w:t>
      </w:r>
    </w:p>
    <w:p w:rsidR="00E3245F" w:rsidRPr="00EB2EDB" w:rsidRDefault="00E3245F" w:rsidP="00E3245F">
      <w:pPr>
        <w:numPr>
          <w:ilvl w:val="0"/>
          <w:numId w:val="34"/>
        </w:numPr>
        <w:shd w:val="clear" w:color="auto" w:fill="FFFFFF"/>
        <w:spacing w:before="100" w:beforeAutospacing="1" w:after="100" w:afterAutospacing="1" w:line="231" w:lineRule="atLeast"/>
        <w:jc w:val="both"/>
        <w:rPr>
          <w:rFonts w:ascii="Times New Roman" w:hAnsi="Times New Roman"/>
          <w:color w:val="000000"/>
          <w:sz w:val="26"/>
          <w:szCs w:val="26"/>
        </w:rPr>
      </w:pPr>
      <w:r w:rsidRPr="00EB2EDB">
        <w:rPr>
          <w:rFonts w:ascii="Times New Roman" w:hAnsi="Times New Roman"/>
          <w:color w:val="000000"/>
          <w:sz w:val="26"/>
          <w:szCs w:val="26"/>
        </w:rPr>
        <w:lastRenderedPageBreak/>
        <w:t>возможность получения муниципальной услуги в электронной форме и в иных формах, предусмотренных законодательством Российской Федерации, по выбору заявителя;</w:t>
      </w:r>
    </w:p>
    <w:p w:rsidR="00E3245F" w:rsidRPr="00EB2EDB" w:rsidRDefault="00E3245F" w:rsidP="00E3245F">
      <w:pPr>
        <w:shd w:val="clear" w:color="auto" w:fill="FFFFFF"/>
        <w:spacing w:before="240" w:after="240" w:line="231" w:lineRule="atLeast"/>
        <w:jc w:val="both"/>
        <w:rPr>
          <w:rFonts w:ascii="Times New Roman" w:hAnsi="Times New Roman"/>
          <w:color w:val="000000"/>
          <w:sz w:val="26"/>
          <w:szCs w:val="26"/>
        </w:rPr>
      </w:pPr>
      <w:r w:rsidRPr="00EB2EDB">
        <w:rPr>
          <w:rFonts w:ascii="Times New Roman" w:hAnsi="Times New Roman"/>
          <w:color w:val="000000"/>
          <w:sz w:val="26"/>
          <w:szCs w:val="26"/>
        </w:rPr>
        <w:t>Показателями оценки качества предоставления муниципальной услуги являются:</w:t>
      </w:r>
    </w:p>
    <w:p w:rsidR="00E3245F" w:rsidRPr="00EB2EDB" w:rsidRDefault="00E3245F" w:rsidP="00E3245F">
      <w:pPr>
        <w:numPr>
          <w:ilvl w:val="0"/>
          <w:numId w:val="35"/>
        </w:numPr>
        <w:shd w:val="clear" w:color="auto" w:fill="FFFFFF"/>
        <w:spacing w:before="100" w:beforeAutospacing="1" w:after="100" w:afterAutospacing="1" w:line="231" w:lineRule="atLeast"/>
        <w:jc w:val="both"/>
        <w:rPr>
          <w:rFonts w:ascii="Times New Roman" w:hAnsi="Times New Roman"/>
          <w:color w:val="000000"/>
          <w:sz w:val="26"/>
          <w:szCs w:val="26"/>
        </w:rPr>
      </w:pPr>
      <w:r w:rsidRPr="00EB2EDB">
        <w:rPr>
          <w:rFonts w:ascii="Times New Roman" w:hAnsi="Times New Roman"/>
          <w:color w:val="000000"/>
          <w:sz w:val="26"/>
          <w:szCs w:val="26"/>
        </w:rPr>
        <w:t>своевременность предоставления муниципальной услуги;</w:t>
      </w:r>
    </w:p>
    <w:p w:rsidR="00E3245F" w:rsidRPr="00EB2EDB" w:rsidRDefault="00E3245F" w:rsidP="00E3245F">
      <w:pPr>
        <w:numPr>
          <w:ilvl w:val="0"/>
          <w:numId w:val="35"/>
        </w:numPr>
        <w:shd w:val="clear" w:color="auto" w:fill="FFFFFF"/>
        <w:spacing w:before="100" w:beforeAutospacing="1" w:after="100" w:afterAutospacing="1" w:line="231" w:lineRule="atLeast"/>
        <w:jc w:val="both"/>
        <w:rPr>
          <w:rFonts w:ascii="Times New Roman" w:hAnsi="Times New Roman"/>
          <w:color w:val="000000"/>
          <w:sz w:val="26"/>
          <w:szCs w:val="26"/>
        </w:rPr>
      </w:pPr>
      <w:r w:rsidRPr="00EB2EDB">
        <w:rPr>
          <w:rFonts w:ascii="Times New Roman" w:hAnsi="Times New Roman"/>
          <w:color w:val="000000"/>
          <w:sz w:val="26"/>
          <w:szCs w:val="26"/>
        </w:rPr>
        <w:t>предоставление муниципальной услуги в соответствии со стандартом предоставления муниципальной услуги;</w:t>
      </w:r>
    </w:p>
    <w:p w:rsidR="00E3245F" w:rsidRPr="00EB2EDB" w:rsidRDefault="00E3245F" w:rsidP="00E3245F">
      <w:pPr>
        <w:numPr>
          <w:ilvl w:val="0"/>
          <w:numId w:val="35"/>
        </w:numPr>
        <w:shd w:val="clear" w:color="auto" w:fill="FFFFFF"/>
        <w:spacing w:before="100" w:beforeAutospacing="1" w:after="100" w:afterAutospacing="1" w:line="231" w:lineRule="atLeast"/>
        <w:jc w:val="both"/>
        <w:rPr>
          <w:rFonts w:ascii="Times New Roman" w:hAnsi="Times New Roman"/>
          <w:color w:val="000000"/>
          <w:sz w:val="26"/>
          <w:szCs w:val="26"/>
        </w:rPr>
      </w:pPr>
      <w:r w:rsidRPr="00EB2EDB">
        <w:rPr>
          <w:rFonts w:ascii="Times New Roman" w:hAnsi="Times New Roman"/>
          <w:color w:val="000000"/>
          <w:sz w:val="26"/>
          <w:szCs w:val="26"/>
        </w:rPr>
        <w:t>отсутствие поданных в установленном порядке жалоб на действия (бездействие) должностных лиц, осуществленные в ходе предоставления муниципальной услуги;</w:t>
      </w:r>
    </w:p>
    <w:p w:rsidR="00E3245F" w:rsidRPr="00EB2EDB" w:rsidRDefault="00E3245F" w:rsidP="00E3245F">
      <w:pPr>
        <w:jc w:val="both"/>
        <w:rPr>
          <w:rFonts w:ascii="Times New Roman" w:hAnsi="Times New Roman"/>
          <w:sz w:val="26"/>
          <w:szCs w:val="26"/>
        </w:rPr>
      </w:pPr>
      <w:r w:rsidRPr="00EB2EDB">
        <w:rPr>
          <w:rFonts w:ascii="Times New Roman" w:hAnsi="Times New Roman"/>
          <w:color w:val="000000"/>
          <w:sz w:val="26"/>
          <w:szCs w:val="26"/>
        </w:rPr>
        <w:t>возможность досудебного (внесудебного) рассмотрения жалоб (претензий) в процессе получения муниципальной услуги</w:t>
      </w:r>
      <w:r w:rsidRPr="00EB2EDB">
        <w:rPr>
          <w:rFonts w:ascii="Times New Roman" w:hAnsi="Times New Roman"/>
          <w:sz w:val="26"/>
          <w:szCs w:val="26"/>
        </w:rPr>
        <w:t>.</w:t>
      </w:r>
      <w:bookmarkEnd w:id="3"/>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 xml:space="preserve">2.17.2. Взаимодействие заявителя </w:t>
      </w:r>
      <w:r w:rsidRPr="00EB2EDB">
        <w:rPr>
          <w:rFonts w:ascii="Times New Roman" w:hAnsi="Times New Roman"/>
          <w:b/>
          <w:sz w:val="26"/>
          <w:szCs w:val="26"/>
        </w:rPr>
        <w:t xml:space="preserve"> </w:t>
      </w:r>
      <w:r w:rsidRPr="00EB2EDB">
        <w:rPr>
          <w:rFonts w:ascii="Times New Roman" w:hAnsi="Times New Roman"/>
          <w:sz w:val="26"/>
          <w:szCs w:val="26"/>
        </w:rPr>
        <w:t xml:space="preserve">с должностными лицами Администрации </w:t>
      </w:r>
      <w:r w:rsidR="00E10214" w:rsidRPr="00EB2EDB">
        <w:rPr>
          <w:rFonts w:ascii="Times New Roman" w:hAnsi="Times New Roman"/>
          <w:sz w:val="26"/>
          <w:szCs w:val="26"/>
        </w:rPr>
        <w:t xml:space="preserve">Мелехинского </w:t>
      </w:r>
      <w:r w:rsidRPr="00EB2EDB">
        <w:rPr>
          <w:rFonts w:ascii="Times New Roman" w:hAnsi="Times New Roman"/>
          <w:sz w:val="26"/>
          <w:szCs w:val="26"/>
        </w:rPr>
        <w:t>сельсовета при предоставлении муниципальной услуги:</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при подаче документов, необходимых для предоставления муниципальной услуги;</w:t>
      </w:r>
      <w:r w:rsidR="00E10214" w:rsidRPr="00EB2EDB">
        <w:rPr>
          <w:rFonts w:ascii="Times New Roman" w:hAnsi="Times New Roman"/>
          <w:sz w:val="26"/>
          <w:szCs w:val="26"/>
        </w:rPr>
        <w:t xml:space="preserve"> </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при получении результатов предоставления муниципальной услуги.</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Продолжительность взаимодействия заявителя с должностными лицами при предоставлении муниципальной услуги при подаче документа составляет не более 15 минут, при получении результатов предоставления муниципальной услуги не более 15 минут.</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2.17.3. Возможность получения услуги в МФЦ.</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Предоставление муниципальной услуги также осуществляется через Щигровский филиал областного бюджетного учреждения Курской области «Многофункциональный центр по предоставлению государственных и муниципальных услуг».</w:t>
      </w:r>
    </w:p>
    <w:p w:rsidR="00E3245F" w:rsidRPr="00EB2EDB" w:rsidRDefault="00E3245F" w:rsidP="00E3245F">
      <w:pPr>
        <w:jc w:val="both"/>
        <w:rPr>
          <w:rFonts w:ascii="Times New Roman" w:hAnsi="Times New Roman"/>
          <w:b/>
          <w:sz w:val="26"/>
          <w:szCs w:val="26"/>
        </w:rPr>
      </w:pPr>
      <w:r w:rsidRPr="00EB2EDB">
        <w:rPr>
          <w:rFonts w:ascii="Times New Roman" w:hAnsi="Times New Roman"/>
          <w:sz w:val="26"/>
          <w:szCs w:val="26"/>
        </w:rPr>
        <w:t>2.17.4. Возможность получения информации о ходе предоставления услуги, в том числе с использованием информационно-телекоммуникационных технологий.</w:t>
      </w:r>
    </w:p>
    <w:p w:rsidR="00E3245F" w:rsidRPr="00EB2EDB" w:rsidRDefault="00E3245F" w:rsidP="00E3245F">
      <w:pPr>
        <w:jc w:val="both"/>
        <w:rPr>
          <w:rFonts w:ascii="Times New Roman" w:hAnsi="Times New Roman"/>
          <w:sz w:val="26"/>
          <w:szCs w:val="26"/>
          <w:shd w:val="clear" w:color="auto" w:fill="FFFFFF"/>
        </w:rPr>
      </w:pPr>
      <w:r w:rsidRPr="00EB2EDB">
        <w:rPr>
          <w:rFonts w:ascii="Times New Roman" w:hAnsi="Times New Roman"/>
          <w:sz w:val="26"/>
          <w:szCs w:val="26"/>
          <w:shd w:val="clear" w:color="auto" w:fill="FFFFFF"/>
        </w:rPr>
        <w:t xml:space="preserve"> Заявитель может получить информацию о ходе предоставления </w:t>
      </w:r>
      <w:r w:rsidRPr="00EB2EDB">
        <w:rPr>
          <w:rFonts w:ascii="Times New Roman" w:hAnsi="Times New Roman"/>
          <w:sz w:val="26"/>
          <w:szCs w:val="26"/>
        </w:rPr>
        <w:t>муниципальной</w:t>
      </w:r>
      <w:r w:rsidRPr="00EB2EDB">
        <w:rPr>
          <w:rFonts w:ascii="Times New Roman" w:hAnsi="Times New Roman"/>
          <w:sz w:val="26"/>
          <w:szCs w:val="26"/>
          <w:shd w:val="clear" w:color="auto" w:fill="FFFFFF"/>
        </w:rPr>
        <w:t xml:space="preserve"> услуги лично, по телефону или на официальном сайте федеральной государственной информационной системы «Единый портал государственных и муниципальных услуг (функций)».</w:t>
      </w:r>
    </w:p>
    <w:p w:rsidR="006031E9" w:rsidRDefault="006031E9" w:rsidP="00E3245F">
      <w:pPr>
        <w:jc w:val="center"/>
        <w:rPr>
          <w:rFonts w:ascii="Times New Roman" w:hAnsi="Times New Roman"/>
          <w:b/>
          <w:sz w:val="26"/>
          <w:szCs w:val="26"/>
        </w:rPr>
      </w:pPr>
    </w:p>
    <w:p w:rsidR="006031E9" w:rsidRDefault="006031E9" w:rsidP="00E3245F">
      <w:pPr>
        <w:jc w:val="center"/>
        <w:rPr>
          <w:rFonts w:ascii="Times New Roman" w:hAnsi="Times New Roman"/>
          <w:b/>
          <w:sz w:val="26"/>
          <w:szCs w:val="26"/>
        </w:rPr>
      </w:pPr>
    </w:p>
    <w:p w:rsidR="00E3245F" w:rsidRPr="00EB2EDB" w:rsidRDefault="00E3245F" w:rsidP="00E3245F">
      <w:pPr>
        <w:jc w:val="center"/>
        <w:rPr>
          <w:rFonts w:ascii="Times New Roman" w:hAnsi="Times New Roman"/>
          <w:b/>
          <w:sz w:val="26"/>
          <w:szCs w:val="26"/>
        </w:rPr>
      </w:pPr>
      <w:r w:rsidRPr="00EB2EDB">
        <w:rPr>
          <w:rFonts w:ascii="Times New Roman" w:hAnsi="Times New Roman"/>
          <w:b/>
          <w:sz w:val="26"/>
          <w:szCs w:val="26"/>
        </w:rPr>
        <w:lastRenderedPageBreak/>
        <w:t>2.18. Иные требования, в том числе учитывающие особенности предоставления муниципальных услуг в многофункциональных центрах предоставления государственных и муниципальных услуг и особенности предоставления муниципальных услуг</w:t>
      </w:r>
    </w:p>
    <w:p w:rsidR="00E3245F" w:rsidRPr="00EB2EDB" w:rsidRDefault="00E3245F" w:rsidP="00E3245F">
      <w:pPr>
        <w:jc w:val="center"/>
        <w:rPr>
          <w:rFonts w:ascii="Times New Roman" w:hAnsi="Times New Roman"/>
          <w:b/>
          <w:bCs/>
          <w:sz w:val="26"/>
          <w:szCs w:val="26"/>
        </w:rPr>
      </w:pPr>
      <w:r w:rsidRPr="00EB2EDB">
        <w:rPr>
          <w:rFonts w:ascii="Times New Roman" w:hAnsi="Times New Roman"/>
          <w:b/>
          <w:sz w:val="26"/>
          <w:szCs w:val="26"/>
        </w:rPr>
        <w:t>в электронной форме</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 xml:space="preserve">2.18.1. Особенности предоставления муниципальной услуги в ОБУ «МФЦ». </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 xml:space="preserve">Предоставление муниципальной услуги в многофункциональном центре осуществляется в соответствии с Федеральным законом от 27 июля 2010 года № 210-ФЗ «Об организации предоставления государственных и муниципальных услуг» по принципу «одного окна». </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 xml:space="preserve">Предоставление муниципальной услуги осуществляется после однократного обращения заявителя с соответствующим запросом в многофункциональный центр по предоставлению государственных и муниципальных услуг. </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 xml:space="preserve">Взаимодействие многофункционального  центра с  Администрацией </w:t>
      </w:r>
      <w:r w:rsidR="00E10214" w:rsidRPr="00EB2EDB">
        <w:rPr>
          <w:rFonts w:ascii="Times New Roman" w:hAnsi="Times New Roman"/>
          <w:sz w:val="26"/>
          <w:szCs w:val="26"/>
        </w:rPr>
        <w:t>Мелехинского</w:t>
      </w:r>
      <w:r w:rsidRPr="00EB2EDB">
        <w:rPr>
          <w:rFonts w:ascii="Times New Roman" w:hAnsi="Times New Roman"/>
          <w:sz w:val="26"/>
          <w:szCs w:val="26"/>
        </w:rPr>
        <w:t xml:space="preserve"> сельсовета осуществляется без участия заявителя в соответствии с нормативными правовыми актами и соглашением о взаимодействии. </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 xml:space="preserve">Для предоставления муниципальной услуги в многофункциональном центре от заявителя требуется только подать заявление с комплектом </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 xml:space="preserve">соответствующих документов и получить результат в установленные настоящим административным регламентом сроки. </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2.18.2. Особенности предоставления муниципальной услуги в электронной форме.</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В электронной форме муниципальная услуга предоставляется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Получить муниципальную услугу в электронной форме на Едином портале могут лишь зарегистрированные пользователи. Пройти процедуру регистрации можно на Едином портале в личном кабинете.</w:t>
      </w:r>
    </w:p>
    <w:p w:rsidR="0015779C" w:rsidRPr="00EB2EDB" w:rsidRDefault="00E3245F" w:rsidP="0015779C">
      <w:pPr>
        <w:pStyle w:val="af9"/>
        <w:jc w:val="both"/>
        <w:rPr>
          <w:rFonts w:ascii="Times New Roman" w:hAnsi="Times New Roman"/>
          <w:sz w:val="26"/>
          <w:szCs w:val="26"/>
        </w:rPr>
      </w:pPr>
      <w:r w:rsidRPr="00EB2EDB">
        <w:rPr>
          <w:rFonts w:ascii="Times New Roman" w:hAnsi="Times New Roman"/>
          <w:sz w:val="26"/>
          <w:szCs w:val="26"/>
        </w:rPr>
        <w:t xml:space="preserve">Для получения муниципальной услуги в электронном виде необходимо заполнить заявление о предоставлении муниципальной услуги </w:t>
      </w:r>
      <w:r w:rsidRPr="00EB2EDB">
        <w:rPr>
          <w:rFonts w:ascii="Times New Roman" w:hAnsi="Times New Roman"/>
          <w:b/>
          <w:sz w:val="26"/>
          <w:szCs w:val="26"/>
        </w:rPr>
        <w:t>«</w:t>
      </w:r>
      <w:r w:rsidR="0015779C" w:rsidRPr="00EB2EDB">
        <w:rPr>
          <w:rFonts w:ascii="Times New Roman" w:hAnsi="Times New Roman"/>
          <w:color w:val="000000"/>
          <w:sz w:val="26"/>
          <w:szCs w:val="26"/>
        </w:rPr>
        <w:t>Выдача несовершеннолетним лицам, достигшим 16 лет, разрешения на вступление</w:t>
      </w:r>
    </w:p>
    <w:p w:rsidR="00E3245F" w:rsidRPr="00EB2EDB" w:rsidRDefault="0015779C" w:rsidP="0015779C">
      <w:pPr>
        <w:jc w:val="both"/>
        <w:rPr>
          <w:rFonts w:ascii="Times New Roman" w:hAnsi="Times New Roman"/>
          <w:b/>
          <w:sz w:val="26"/>
          <w:szCs w:val="26"/>
        </w:rPr>
      </w:pPr>
      <w:r w:rsidRPr="00EB2EDB">
        <w:rPr>
          <w:rFonts w:ascii="Times New Roman" w:hAnsi="Times New Roman"/>
          <w:color w:val="000000"/>
          <w:sz w:val="26"/>
          <w:szCs w:val="26"/>
        </w:rPr>
        <w:t>в брак до достижения брачного возраста</w:t>
      </w:r>
      <w:r w:rsidR="00E3245F" w:rsidRPr="00EB2EDB">
        <w:rPr>
          <w:rFonts w:ascii="Times New Roman" w:hAnsi="Times New Roman"/>
          <w:b/>
          <w:sz w:val="26"/>
          <w:szCs w:val="26"/>
        </w:rPr>
        <w:t>»</w:t>
      </w:r>
      <w:r w:rsidR="00E3245F" w:rsidRPr="00EB2EDB">
        <w:rPr>
          <w:rFonts w:ascii="Times New Roman" w:hAnsi="Times New Roman"/>
          <w:sz w:val="26"/>
          <w:szCs w:val="26"/>
        </w:rPr>
        <w:t>.</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 xml:space="preserve">Данные, указанные заявителем при регистрации на Едином портале автоматически заполняют соответствующие поля заявления, необходимо заполнить лишь  недостающую информацию и отправить заявление. </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lastRenderedPageBreak/>
        <w:t xml:space="preserve">Заявление в электронном виде поступит в Администрацию </w:t>
      </w:r>
      <w:r w:rsidR="00E10214" w:rsidRPr="00EB2EDB">
        <w:rPr>
          <w:rFonts w:ascii="Times New Roman" w:hAnsi="Times New Roman"/>
          <w:sz w:val="26"/>
          <w:szCs w:val="26"/>
        </w:rPr>
        <w:t>Мелехинского</w:t>
      </w:r>
      <w:r w:rsidRPr="00EB2EDB">
        <w:rPr>
          <w:rFonts w:ascii="Times New Roman" w:hAnsi="Times New Roman"/>
          <w:sz w:val="26"/>
          <w:szCs w:val="26"/>
        </w:rPr>
        <w:t xml:space="preserve"> сельсовета.</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Уточнить текущее состояние заявления можно в разделе «Мои заявки».</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Результатом предоставления государственной услуги в электронной форме будет являться поступление  сообщения о принятии  решения по заявлению, которое поступит в Личный кабинет в раздел «Мои заявки».</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Подача заявления на предоставление муниципальной услуги в электронном виде осуществляется с применением простой электронной подписи.</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Для подписания  документов допускается использование усиленной квалифицированной электронной подписи, размещенной, в том числе на универсальной электронной карте.</w:t>
      </w:r>
    </w:p>
    <w:p w:rsidR="00E3245F" w:rsidRPr="00EB2EDB" w:rsidRDefault="00E3245F" w:rsidP="00E3245F">
      <w:pPr>
        <w:jc w:val="both"/>
        <w:rPr>
          <w:rFonts w:ascii="Times New Roman" w:hAnsi="Times New Roman"/>
          <w:sz w:val="26"/>
          <w:szCs w:val="26"/>
        </w:rPr>
      </w:pPr>
      <w:r w:rsidRPr="00EB2EDB">
        <w:rPr>
          <w:rFonts w:ascii="Times New Roman" w:hAnsi="Times New Roman"/>
          <w:sz w:val="26"/>
          <w:szCs w:val="26"/>
        </w:rPr>
        <w:t>В случае если федеральными законами и изданными в соответствии с ними нормативными правовыми актами, устанавливающими порядок предоставления определенной муниципальной услуги, предусмотрено предоставление нотариально заверенных копий документов, соответствие электронного образца копии документа его оригиналу должно быть засвидетельствовано усиленной квалифицированной электронной подписью нотариуса.</w:t>
      </w:r>
    </w:p>
    <w:p w:rsidR="004A2BE9" w:rsidRPr="00EB2EDB" w:rsidRDefault="004A2BE9"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p>
    <w:p w:rsidR="004A2BE9" w:rsidRPr="00EB2EDB" w:rsidRDefault="004A2BE9"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r w:rsidRPr="00EB2EDB">
        <w:rPr>
          <w:rFonts w:ascii="Times New Roman" w:hAnsi="Times New Roman"/>
          <w:b/>
          <w:sz w:val="26"/>
          <w:szCs w:val="26"/>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и многофункциональном центре</w:t>
      </w:r>
    </w:p>
    <w:p w:rsidR="00E3245F" w:rsidRPr="00EB2EDB" w:rsidRDefault="00E3245F"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p>
    <w:p w:rsidR="00E3245F" w:rsidRPr="00EB2EDB" w:rsidRDefault="00E3245F" w:rsidP="00E3245F">
      <w:pPr>
        <w:autoSpaceDE w:val="0"/>
        <w:jc w:val="center"/>
        <w:rPr>
          <w:rFonts w:ascii="Times New Roman" w:hAnsi="Times New Roman"/>
          <w:b/>
          <w:bCs/>
          <w:sz w:val="26"/>
          <w:szCs w:val="26"/>
        </w:rPr>
      </w:pPr>
      <w:r w:rsidRPr="00EB2EDB">
        <w:rPr>
          <w:rFonts w:ascii="Times New Roman" w:hAnsi="Times New Roman"/>
          <w:b/>
          <w:sz w:val="26"/>
          <w:szCs w:val="26"/>
        </w:rPr>
        <w:t xml:space="preserve">3.1. </w:t>
      </w:r>
      <w:r w:rsidRPr="00EB2EDB">
        <w:rPr>
          <w:rFonts w:ascii="Times New Roman" w:hAnsi="Times New Roman"/>
          <w:b/>
          <w:bCs/>
          <w:sz w:val="26"/>
          <w:szCs w:val="26"/>
        </w:rPr>
        <w:t>Последовательность административных действий (процедур)</w:t>
      </w:r>
    </w:p>
    <w:p w:rsidR="004A2BE9" w:rsidRPr="00EB2EDB" w:rsidRDefault="00E3245F" w:rsidP="00E3245F">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 xml:space="preserve">3.1.1. </w:t>
      </w:r>
      <w:r w:rsidR="004A2BE9" w:rsidRPr="00EB2EDB">
        <w:rPr>
          <w:rFonts w:ascii="Times New Roman" w:hAnsi="Times New Roman"/>
          <w:sz w:val="26"/>
          <w:szCs w:val="26"/>
        </w:rPr>
        <w:t>Предоставление муниципальной услуги включает в себя следующие административные процедуры:</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1) прием заявления и документов, необходимых для предоставления муниципальной услуги;</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2) регистрация заявления и документов, необходимых для предоставления муниципальной услуги;</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3)</w:t>
      </w:r>
      <w:r w:rsidRPr="00EB2EDB">
        <w:rPr>
          <w:rFonts w:ascii="Times New Roman" w:hAnsi="Times New Roman"/>
          <w:sz w:val="26"/>
          <w:szCs w:val="26"/>
          <w:lang w:val="en-US"/>
        </w:rPr>
        <w:t> </w:t>
      </w:r>
      <w:r w:rsidRPr="00EB2EDB">
        <w:rPr>
          <w:rFonts w:ascii="Times New Roman" w:hAnsi="Times New Roman"/>
          <w:sz w:val="26"/>
          <w:szCs w:val="26"/>
        </w:rPr>
        <w:t>принятие решения о предоставлении (об отказе предоставления) муниципальной услуги;</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4)</w:t>
      </w:r>
      <w:r w:rsidRPr="00EB2EDB">
        <w:rPr>
          <w:rFonts w:ascii="Times New Roman" w:hAnsi="Times New Roman"/>
          <w:sz w:val="26"/>
          <w:szCs w:val="26"/>
          <w:lang w:val="en-US"/>
        </w:rPr>
        <w:t> </w:t>
      </w:r>
      <w:r w:rsidRPr="00EB2EDB">
        <w:rPr>
          <w:rFonts w:ascii="Times New Roman" w:hAnsi="Times New Roman"/>
          <w:sz w:val="26"/>
          <w:szCs w:val="26"/>
        </w:rPr>
        <w:t>выдача документа, являющегося результатом предоставления муниципальной услуги.</w:t>
      </w:r>
    </w:p>
    <w:p w:rsidR="00D4189B" w:rsidRPr="00EB2EDB" w:rsidRDefault="00D4189B"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p>
    <w:p w:rsidR="004A2BE9" w:rsidRPr="00EB2EDB" w:rsidRDefault="00E3245F" w:rsidP="00E3245F">
      <w:pPr>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w:t>
      </w:r>
      <w:r w:rsidR="004A2BE9" w:rsidRPr="00EB2EDB">
        <w:rPr>
          <w:rFonts w:ascii="Times New Roman" w:hAnsi="Times New Roman"/>
          <w:sz w:val="26"/>
          <w:szCs w:val="26"/>
        </w:rPr>
        <w:t>1</w:t>
      </w:r>
      <w:r w:rsidRPr="00EB2EDB">
        <w:rPr>
          <w:rFonts w:ascii="Times New Roman" w:hAnsi="Times New Roman"/>
          <w:sz w:val="26"/>
          <w:szCs w:val="26"/>
        </w:rPr>
        <w:t>.2</w:t>
      </w:r>
      <w:r w:rsidR="004A2BE9" w:rsidRPr="00EB2EDB">
        <w:rPr>
          <w:rFonts w:ascii="Times New Roman" w:hAnsi="Times New Roman"/>
          <w:sz w:val="26"/>
          <w:szCs w:val="26"/>
        </w:rPr>
        <w:t>.Блок-схема последовательности действий при предоставлении муниципальной услуги представлена в приложении 2 к административному регламенту.</w:t>
      </w:r>
    </w:p>
    <w:p w:rsidR="004A2BE9" w:rsidRPr="00EB2EDB" w:rsidRDefault="004A2BE9"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p>
    <w:p w:rsidR="004A2BE9" w:rsidRPr="00EB2EDB" w:rsidRDefault="00E3245F" w:rsidP="004A2BE9">
      <w:pPr>
        <w:pStyle w:val="a3"/>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sz w:val="26"/>
          <w:szCs w:val="26"/>
        </w:rPr>
      </w:pPr>
      <w:r w:rsidRPr="00EB2EDB">
        <w:rPr>
          <w:rFonts w:ascii="Times New Roman" w:hAnsi="Times New Roman"/>
          <w:b/>
          <w:sz w:val="26"/>
          <w:szCs w:val="26"/>
        </w:rPr>
        <w:t xml:space="preserve">3.2. </w:t>
      </w:r>
      <w:r w:rsidR="004A2BE9" w:rsidRPr="00EB2EDB">
        <w:rPr>
          <w:rFonts w:ascii="Times New Roman" w:hAnsi="Times New Roman"/>
          <w:b/>
          <w:sz w:val="26"/>
          <w:szCs w:val="26"/>
        </w:rPr>
        <w:t>Прием заявления и документов, необходимых для предоставления муниципальной услуги</w:t>
      </w:r>
    </w:p>
    <w:p w:rsidR="00D4189B" w:rsidRPr="00EB2EDB" w:rsidRDefault="00D4189B" w:rsidP="004A2BE9">
      <w:pPr>
        <w:pStyle w:val="a3"/>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sz w:val="26"/>
          <w:szCs w:val="26"/>
        </w:rPr>
      </w:pPr>
    </w:p>
    <w:p w:rsidR="004A2BE9" w:rsidRPr="00EB2EDB" w:rsidRDefault="00E3245F" w:rsidP="00E3245F">
      <w:pPr>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2.</w:t>
      </w:r>
      <w:r w:rsidR="004A2BE9" w:rsidRPr="00EB2EDB">
        <w:rPr>
          <w:rFonts w:ascii="Times New Roman" w:hAnsi="Times New Roman"/>
          <w:sz w:val="26"/>
          <w:szCs w:val="26"/>
        </w:rPr>
        <w:t>1.Основанием для начала осуществления административной процедуры по приему заявления и документов, необходимых для предоставления муниципальной услуги, является поступление в Администрацию или многофункциональный центр заявления о предоставлении муниципальной услуги и прилагаемых к нему документов, представленных заявителем:</w:t>
      </w:r>
    </w:p>
    <w:p w:rsidR="004A2BE9" w:rsidRPr="00EB2EDB" w:rsidRDefault="004A2BE9" w:rsidP="004A2BE9">
      <w:pPr>
        <w:widowControl w:val="0"/>
        <w:spacing w:after="0" w:line="240" w:lineRule="auto"/>
        <w:ind w:firstLine="709"/>
        <w:jc w:val="both"/>
        <w:rPr>
          <w:rFonts w:ascii="Times New Roman" w:hAnsi="Times New Roman"/>
          <w:sz w:val="26"/>
          <w:szCs w:val="26"/>
        </w:rPr>
      </w:pPr>
      <w:r w:rsidRPr="00EB2EDB">
        <w:rPr>
          <w:rFonts w:ascii="Times New Roman" w:hAnsi="Times New Roman"/>
          <w:sz w:val="26"/>
          <w:szCs w:val="26"/>
        </w:rPr>
        <w:t>посредством личного обращения заявителя;</w:t>
      </w:r>
    </w:p>
    <w:p w:rsidR="004A2BE9" w:rsidRPr="00EB2EDB" w:rsidRDefault="004A2BE9" w:rsidP="004A2BE9">
      <w:pPr>
        <w:widowControl w:val="0"/>
        <w:spacing w:after="0" w:line="240" w:lineRule="auto"/>
        <w:ind w:firstLine="709"/>
        <w:jc w:val="both"/>
        <w:rPr>
          <w:rFonts w:ascii="Times New Roman" w:hAnsi="Times New Roman"/>
          <w:sz w:val="26"/>
          <w:szCs w:val="26"/>
        </w:rPr>
      </w:pPr>
      <w:r w:rsidRPr="00EB2EDB">
        <w:rPr>
          <w:rFonts w:ascii="Times New Roman" w:hAnsi="Times New Roman"/>
          <w:sz w:val="26"/>
          <w:szCs w:val="26"/>
        </w:rPr>
        <w:t>посредством почтового отправления;</w:t>
      </w:r>
    </w:p>
    <w:p w:rsidR="004A2BE9" w:rsidRPr="00EB2EDB" w:rsidRDefault="004A2BE9" w:rsidP="004A2BE9">
      <w:pPr>
        <w:widowControl w:val="0"/>
        <w:spacing w:after="0" w:line="240" w:lineRule="auto"/>
        <w:ind w:firstLine="709"/>
        <w:jc w:val="both"/>
        <w:rPr>
          <w:rFonts w:ascii="Times New Roman" w:hAnsi="Times New Roman"/>
          <w:strike/>
          <w:sz w:val="26"/>
          <w:szCs w:val="26"/>
        </w:rPr>
      </w:pPr>
      <w:r w:rsidRPr="00EB2EDB">
        <w:rPr>
          <w:rFonts w:ascii="Times New Roman" w:hAnsi="Times New Roman"/>
          <w:sz w:val="26"/>
          <w:szCs w:val="26"/>
        </w:rPr>
        <w:t>посредством технических средств Единого портала государственных и муниципальных услуг или Портала государственных и муниципальных услуг Курской области;</w:t>
      </w:r>
    </w:p>
    <w:p w:rsidR="004A2BE9" w:rsidRPr="00EB2EDB" w:rsidRDefault="004A2BE9" w:rsidP="004A2BE9">
      <w:pPr>
        <w:widowControl w:val="0"/>
        <w:spacing w:after="0" w:line="240" w:lineRule="auto"/>
        <w:ind w:firstLine="709"/>
        <w:jc w:val="both"/>
        <w:rPr>
          <w:rFonts w:ascii="Times New Roman" w:hAnsi="Times New Roman"/>
          <w:sz w:val="26"/>
          <w:szCs w:val="26"/>
        </w:rPr>
      </w:pPr>
      <w:r w:rsidRPr="00EB2EDB">
        <w:rPr>
          <w:rFonts w:ascii="Times New Roman" w:hAnsi="Times New Roman"/>
          <w:sz w:val="26"/>
          <w:szCs w:val="26"/>
        </w:rPr>
        <w:t> в многофункциональный центр посредством личного обращения заявителя.</w:t>
      </w:r>
    </w:p>
    <w:p w:rsidR="004A2BE9" w:rsidRPr="00EB2EDB" w:rsidRDefault="00E3245F"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2.</w:t>
      </w:r>
      <w:r w:rsidR="004A2BE9" w:rsidRPr="00EB2EDB">
        <w:rPr>
          <w:rFonts w:ascii="Times New Roman" w:hAnsi="Times New Roman"/>
          <w:sz w:val="26"/>
          <w:szCs w:val="26"/>
        </w:rPr>
        <w:t>.2.Прием заявления и документов, необходимых для предоставления муниципальной услуги, осуществляют сотрудники Администрации или сотрудники многофункционального центра.</w:t>
      </w:r>
    </w:p>
    <w:p w:rsidR="004A2BE9" w:rsidRPr="00EB2EDB" w:rsidRDefault="00E3245F"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2</w:t>
      </w:r>
      <w:r w:rsidR="004A2BE9" w:rsidRPr="00EB2EDB">
        <w:rPr>
          <w:rFonts w:ascii="Times New Roman" w:hAnsi="Times New Roman"/>
          <w:sz w:val="26"/>
          <w:szCs w:val="26"/>
        </w:rPr>
        <w:t>.3.Прием заявления и документов,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 Администрацией</w:t>
      </w:r>
      <w:r w:rsidR="004A2BE9" w:rsidRPr="00EB2EDB">
        <w:rPr>
          <w:rFonts w:ascii="Times New Roman" w:hAnsi="Times New Roman"/>
          <w:i/>
          <w:sz w:val="26"/>
          <w:szCs w:val="26"/>
        </w:rPr>
        <w:t xml:space="preserve"> </w:t>
      </w:r>
      <w:r w:rsidR="004A2BE9" w:rsidRPr="00EB2EDB">
        <w:rPr>
          <w:rFonts w:ascii="Times New Roman" w:hAnsi="Times New Roman"/>
          <w:sz w:val="26"/>
          <w:szCs w:val="26"/>
        </w:rPr>
        <w:t>и многофункциональным центром, заключенными в установленном порядке, если исполнение данной процедуры предусмотрено заключенными соглашениями.</w:t>
      </w:r>
    </w:p>
    <w:p w:rsidR="004A2BE9" w:rsidRPr="00EB2EDB" w:rsidRDefault="00E3245F"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2</w:t>
      </w:r>
      <w:r w:rsidR="004A2BE9" w:rsidRPr="00EB2EDB">
        <w:rPr>
          <w:rFonts w:ascii="Times New Roman" w:hAnsi="Times New Roman"/>
          <w:sz w:val="26"/>
          <w:szCs w:val="26"/>
        </w:rPr>
        <w:t>.4.При поступлении заявления и прилагаемых к нему документов посредством личного обращения заявителя в Администрацию или многофункциональный центр, специалист, ответственный за прием и регистрацию документов, осуществляет следующую последовательность действий:</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1) устанавливает предмет обращения;</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 xml:space="preserve">2) устанавливает соответствие личности заявителя документу, удостоверяющему личность; </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3) проверяет наличие документа, удостоверяющего права (полномочия) представителя физического лица (в случае, если с заявлением обращается представитель заявителя);</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 xml:space="preserve">4) осуществляет сверку копий представленных документов с их оригиналами; </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5) проверяет заявление и комплектность прилагаемых к нему документов на соответствие перечню докуме</w:t>
      </w:r>
      <w:r w:rsidR="00E3245F" w:rsidRPr="00EB2EDB">
        <w:rPr>
          <w:rFonts w:ascii="Times New Roman" w:hAnsi="Times New Roman"/>
          <w:sz w:val="26"/>
          <w:szCs w:val="26"/>
        </w:rPr>
        <w:t>нтов, предусмотренных пунктом 2.6.2.</w:t>
      </w:r>
      <w:r w:rsidRPr="00EB2EDB">
        <w:rPr>
          <w:rFonts w:ascii="Times New Roman" w:hAnsi="Times New Roman"/>
          <w:sz w:val="26"/>
          <w:szCs w:val="26"/>
        </w:rPr>
        <w:t xml:space="preserve"> административного регламента.</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6) 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7) осуществляет прием заявления и документов по описи, которая содержит полный перечень документов, представленных заявителем, а при наличии выявленных недостатков - их описание;</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8) вручает копию описи заявителю.</w:t>
      </w:r>
    </w:p>
    <w:p w:rsidR="004A2BE9" w:rsidRPr="00EB2EDB" w:rsidRDefault="00B75D61"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2.5</w:t>
      </w:r>
      <w:r w:rsidR="004A2BE9" w:rsidRPr="00EB2EDB">
        <w:rPr>
          <w:rFonts w:ascii="Times New Roman" w:hAnsi="Times New Roman"/>
          <w:sz w:val="26"/>
          <w:szCs w:val="26"/>
        </w:rPr>
        <w:t>.Максимальное время приема заявления и прилагаемых к нему документов при личном обращении заявителя не превышает 15</w:t>
      </w:r>
      <w:r w:rsidR="004A2BE9" w:rsidRPr="00EB2EDB">
        <w:rPr>
          <w:rFonts w:ascii="Times New Roman" w:hAnsi="Times New Roman"/>
          <w:i/>
          <w:sz w:val="26"/>
          <w:szCs w:val="26"/>
        </w:rPr>
        <w:t xml:space="preserve"> </w:t>
      </w:r>
      <w:r w:rsidR="004A2BE9" w:rsidRPr="00EB2EDB">
        <w:rPr>
          <w:rFonts w:ascii="Times New Roman" w:hAnsi="Times New Roman"/>
          <w:sz w:val="26"/>
          <w:szCs w:val="26"/>
        </w:rPr>
        <w:t>минут.</w:t>
      </w:r>
    </w:p>
    <w:p w:rsidR="004A2BE9" w:rsidRPr="00EB2EDB" w:rsidRDefault="00B75D61"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2.6</w:t>
      </w:r>
      <w:r w:rsidR="004A2BE9" w:rsidRPr="00EB2EDB">
        <w:rPr>
          <w:rFonts w:ascii="Times New Roman" w:hAnsi="Times New Roman"/>
          <w:sz w:val="26"/>
          <w:szCs w:val="26"/>
        </w:rPr>
        <w:t xml:space="preserve">.При отсутствии у заявителя, обратившегося лично, заполненного заявления или </w:t>
      </w:r>
      <w:r w:rsidRPr="00EB2EDB">
        <w:rPr>
          <w:rFonts w:ascii="Times New Roman" w:hAnsi="Times New Roman"/>
          <w:sz w:val="26"/>
          <w:szCs w:val="26"/>
        </w:rPr>
        <w:t xml:space="preserve"> при не</w:t>
      </w:r>
      <w:r w:rsidR="004A2BE9" w:rsidRPr="00EB2EDB">
        <w:rPr>
          <w:rFonts w:ascii="Times New Roman" w:hAnsi="Times New Roman"/>
          <w:sz w:val="26"/>
          <w:szCs w:val="26"/>
        </w:rPr>
        <w:t xml:space="preserve">правильном его заполнении, специалист Администрации, </w:t>
      </w:r>
      <w:r w:rsidR="004A2BE9" w:rsidRPr="00EB2EDB">
        <w:rPr>
          <w:rFonts w:ascii="Times New Roman" w:hAnsi="Times New Roman"/>
          <w:sz w:val="26"/>
          <w:szCs w:val="26"/>
        </w:rPr>
        <w:lastRenderedPageBreak/>
        <w:t>ответственный за прием документов, консультирует заявителя по вопросам заполнения заявления.</w:t>
      </w:r>
    </w:p>
    <w:p w:rsidR="004A2BE9" w:rsidRPr="00EB2EDB" w:rsidRDefault="00B75D61"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2.7</w:t>
      </w:r>
      <w:r w:rsidR="004A2BE9" w:rsidRPr="00EB2EDB">
        <w:rPr>
          <w:rFonts w:ascii="Times New Roman" w:hAnsi="Times New Roman"/>
          <w:sz w:val="26"/>
          <w:szCs w:val="26"/>
        </w:rPr>
        <w:t>.При поступлении заявления и прилагаемых к нему документов в Администрацию</w:t>
      </w:r>
      <w:r w:rsidR="004A2BE9" w:rsidRPr="00EB2EDB">
        <w:rPr>
          <w:rFonts w:ascii="Times New Roman" w:hAnsi="Times New Roman"/>
          <w:i/>
          <w:sz w:val="26"/>
          <w:szCs w:val="26"/>
        </w:rPr>
        <w:t xml:space="preserve"> </w:t>
      </w:r>
      <w:r w:rsidR="004A2BE9" w:rsidRPr="00EB2EDB">
        <w:rPr>
          <w:rFonts w:ascii="Times New Roman" w:hAnsi="Times New Roman"/>
          <w:sz w:val="26"/>
          <w:szCs w:val="26"/>
        </w:rPr>
        <w:t xml:space="preserve">посредством почтового отправления специалист Администрации, ответственный за прием заявлений и документов, осуществляет действия согласно пункту </w:t>
      </w:r>
      <w:r w:rsidRPr="00EB2EDB">
        <w:rPr>
          <w:rFonts w:ascii="Times New Roman" w:hAnsi="Times New Roman"/>
          <w:sz w:val="26"/>
          <w:szCs w:val="26"/>
        </w:rPr>
        <w:t xml:space="preserve">3.2.4. </w:t>
      </w:r>
      <w:r w:rsidR="004A2BE9" w:rsidRPr="00EB2EDB">
        <w:rPr>
          <w:rFonts w:ascii="Times New Roman" w:hAnsi="Times New Roman"/>
          <w:sz w:val="26"/>
          <w:szCs w:val="26"/>
        </w:rPr>
        <w:t>административного регламента, кроме действий, предусмотр</w:t>
      </w:r>
      <w:r w:rsidRPr="00EB2EDB">
        <w:rPr>
          <w:rFonts w:ascii="Times New Roman" w:hAnsi="Times New Roman"/>
          <w:sz w:val="26"/>
          <w:szCs w:val="26"/>
        </w:rPr>
        <w:t>енных подпунктами 2, 4 пункта 3.2.4.</w:t>
      </w:r>
      <w:r w:rsidR="004A2BE9" w:rsidRPr="00EB2EDB">
        <w:rPr>
          <w:rFonts w:ascii="Times New Roman" w:hAnsi="Times New Roman"/>
          <w:sz w:val="26"/>
          <w:szCs w:val="26"/>
        </w:rPr>
        <w:t xml:space="preserve"> административного регламента.</w:t>
      </w:r>
    </w:p>
    <w:p w:rsidR="004A2BE9" w:rsidRPr="00EB2EDB" w:rsidRDefault="004A2BE9" w:rsidP="004A2BE9">
      <w:pPr>
        <w:autoSpaceDE w:val="0"/>
        <w:autoSpaceDN w:val="0"/>
        <w:adjustRightInd w:val="0"/>
        <w:spacing w:after="0" w:line="240" w:lineRule="auto"/>
        <w:ind w:firstLine="709"/>
        <w:jc w:val="both"/>
        <w:rPr>
          <w:rFonts w:ascii="Times New Roman" w:hAnsi="Times New Roman"/>
          <w:sz w:val="26"/>
          <w:szCs w:val="26"/>
        </w:rPr>
      </w:pPr>
      <w:r w:rsidRPr="00EB2EDB">
        <w:rPr>
          <w:rFonts w:ascii="Times New Roman" w:hAnsi="Times New Roman"/>
          <w:sz w:val="26"/>
          <w:szCs w:val="26"/>
        </w:rPr>
        <w:t xml:space="preserve">Опись направляется заявителю заказным почтовым отправлением с уведомлением о вручении в течение 2 рабочих дней </w:t>
      </w:r>
      <w:proofErr w:type="gramStart"/>
      <w:r w:rsidRPr="00EB2EDB">
        <w:rPr>
          <w:rFonts w:ascii="Times New Roman" w:hAnsi="Times New Roman"/>
          <w:sz w:val="26"/>
          <w:szCs w:val="26"/>
        </w:rPr>
        <w:t>с даты получения</w:t>
      </w:r>
      <w:proofErr w:type="gramEnd"/>
      <w:r w:rsidRPr="00EB2EDB">
        <w:rPr>
          <w:rFonts w:ascii="Times New Roman" w:hAnsi="Times New Roman"/>
          <w:sz w:val="26"/>
          <w:szCs w:val="26"/>
        </w:rPr>
        <w:t xml:space="preserve"> заявления и прилагаемых к нему документов.</w:t>
      </w:r>
    </w:p>
    <w:p w:rsidR="004A2BE9" w:rsidRPr="00EB2EDB" w:rsidRDefault="00B75D61"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2.8.</w:t>
      </w:r>
      <w:r w:rsidR="004A2BE9" w:rsidRPr="00EB2EDB">
        <w:rPr>
          <w:rFonts w:ascii="Times New Roman" w:hAnsi="Times New Roman"/>
          <w:sz w:val="26"/>
          <w:szCs w:val="26"/>
        </w:rPr>
        <w:t>.В случае поступления запроса о предоставлении муниципальной услуги и прилагаемых к нему документов (при наличии) в электронной форме посредством Единого портала государственных и муниципальных услуг или Портала государственных и муниципальных услуг Курской области специалист Администрации, ответственный за прием документов, осуществляет следующую последовательность действий:</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1) просматривает электронные образы запроса о предоставлении муниципальной услуги и прилагаемых к нему документов;</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2) осуществляет контроль полученных электронных образов заявления и прилагаемых к нему документов на предмет целостности;</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3) фиксирует дату получения заявления и прилагаемых к нему документов;</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 xml:space="preserve">4) в случае если запрос на предоставление муниципальной услуги и документы, представленные в электронной форме,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w:t>
      </w:r>
      <w:proofErr w:type="gramStart"/>
      <w:r w:rsidRPr="00EB2EDB">
        <w:rPr>
          <w:rFonts w:ascii="Times New Roman" w:hAnsi="Times New Roman"/>
          <w:sz w:val="26"/>
          <w:szCs w:val="26"/>
        </w:rPr>
        <w:t>запрос</w:t>
      </w:r>
      <w:proofErr w:type="gramEnd"/>
      <w:r w:rsidRPr="00EB2EDB">
        <w:rPr>
          <w:rFonts w:ascii="Times New Roman" w:hAnsi="Times New Roman"/>
          <w:sz w:val="26"/>
          <w:szCs w:val="26"/>
        </w:rPr>
        <w:t xml:space="preserve"> о предоставлении муниципальной услуги и документы, подписанные электронной подписью, либо представить в Администрацию подлинники документов (копии, заверенные в установленном</w:t>
      </w:r>
      <w:r w:rsidR="00B75D61" w:rsidRPr="00EB2EDB">
        <w:rPr>
          <w:rFonts w:ascii="Times New Roman" w:hAnsi="Times New Roman"/>
          <w:sz w:val="26"/>
          <w:szCs w:val="26"/>
        </w:rPr>
        <w:t xml:space="preserve"> порядке), указанных в пункте 2.6.2.</w:t>
      </w:r>
      <w:r w:rsidRPr="00EB2EDB">
        <w:rPr>
          <w:rFonts w:ascii="Times New Roman" w:hAnsi="Times New Roman"/>
          <w:sz w:val="26"/>
          <w:szCs w:val="26"/>
        </w:rPr>
        <w:t xml:space="preserve"> административного регламента, в срок, не превышающий 5 календарных дней </w:t>
      </w:r>
      <w:proofErr w:type="gramStart"/>
      <w:r w:rsidRPr="00EB2EDB">
        <w:rPr>
          <w:rFonts w:ascii="Times New Roman" w:hAnsi="Times New Roman"/>
          <w:sz w:val="26"/>
          <w:szCs w:val="26"/>
        </w:rPr>
        <w:t>с даты получения</w:t>
      </w:r>
      <w:proofErr w:type="gramEnd"/>
      <w:r w:rsidRPr="00EB2EDB">
        <w:rPr>
          <w:rFonts w:ascii="Times New Roman" w:hAnsi="Times New Roman"/>
          <w:sz w:val="26"/>
          <w:szCs w:val="26"/>
        </w:rPr>
        <w:t xml:space="preserve"> запроса о предоставлении муниципальной услуги и прилагаемых к нему документов (при наличии) в электронной форме;</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r w:rsidRPr="00EB2EDB">
        <w:rPr>
          <w:rFonts w:ascii="Times New Roman" w:hAnsi="Times New Roman"/>
          <w:sz w:val="26"/>
          <w:szCs w:val="26"/>
        </w:rPr>
        <w:t>5) 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w:t>
      </w:r>
    </w:p>
    <w:p w:rsidR="004A2BE9" w:rsidRPr="00EB2EDB" w:rsidRDefault="00B75D61"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2.9.</w:t>
      </w:r>
      <w:r w:rsidR="004A2BE9" w:rsidRPr="00EB2EDB">
        <w:rPr>
          <w:rFonts w:ascii="Times New Roman" w:hAnsi="Times New Roman"/>
          <w:sz w:val="26"/>
          <w:szCs w:val="26"/>
        </w:rPr>
        <w:t>Максимальный срок осуществления административно</w:t>
      </w:r>
      <w:r w:rsidRPr="00EB2EDB">
        <w:rPr>
          <w:rFonts w:ascii="Times New Roman" w:hAnsi="Times New Roman"/>
          <w:sz w:val="26"/>
          <w:szCs w:val="26"/>
        </w:rPr>
        <w:t>й процедуры не может превышать 7</w:t>
      </w:r>
      <w:r w:rsidR="004A2BE9" w:rsidRPr="00EB2EDB">
        <w:rPr>
          <w:rFonts w:ascii="Times New Roman" w:hAnsi="Times New Roman"/>
          <w:sz w:val="26"/>
          <w:szCs w:val="26"/>
        </w:rPr>
        <w:t xml:space="preserve"> рабочих дней с момента поступления заявления в Администрацию</w:t>
      </w:r>
      <w:r w:rsidR="004A2BE9" w:rsidRPr="00EB2EDB">
        <w:rPr>
          <w:rFonts w:ascii="Times New Roman" w:hAnsi="Times New Roman"/>
          <w:i/>
          <w:sz w:val="26"/>
          <w:szCs w:val="26"/>
        </w:rPr>
        <w:t xml:space="preserve"> </w:t>
      </w:r>
      <w:r w:rsidR="004A2BE9" w:rsidRPr="00EB2EDB">
        <w:rPr>
          <w:rFonts w:ascii="Times New Roman" w:hAnsi="Times New Roman"/>
          <w:sz w:val="26"/>
          <w:szCs w:val="26"/>
        </w:rPr>
        <w:t>или многофункциональный центр.</w:t>
      </w:r>
    </w:p>
    <w:p w:rsidR="004A2BE9" w:rsidRPr="00EB2EDB" w:rsidRDefault="00B75D61"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2.10</w:t>
      </w:r>
      <w:r w:rsidR="004A2BE9" w:rsidRPr="00EB2EDB">
        <w:rPr>
          <w:rFonts w:ascii="Times New Roman" w:hAnsi="Times New Roman"/>
          <w:sz w:val="26"/>
          <w:szCs w:val="26"/>
        </w:rPr>
        <w:t>.Результатом исполнения административной процедуры по приему заявления и прилагаемых к нему документов, необходимых для предоставления муниципальной услуги, является:</w:t>
      </w:r>
    </w:p>
    <w:p w:rsidR="004A2BE9" w:rsidRPr="00EB2EDB" w:rsidRDefault="004A2BE9" w:rsidP="004A2BE9">
      <w:pPr>
        <w:autoSpaceDE w:val="0"/>
        <w:autoSpaceDN w:val="0"/>
        <w:adjustRightInd w:val="0"/>
        <w:spacing w:after="0" w:line="240" w:lineRule="auto"/>
        <w:ind w:firstLine="709"/>
        <w:jc w:val="both"/>
        <w:rPr>
          <w:rFonts w:ascii="Times New Roman" w:hAnsi="Times New Roman"/>
          <w:sz w:val="26"/>
          <w:szCs w:val="26"/>
        </w:rPr>
      </w:pPr>
      <w:r w:rsidRPr="00EB2EDB">
        <w:rPr>
          <w:rFonts w:ascii="Times New Roman" w:hAnsi="Times New Roman"/>
          <w:sz w:val="26"/>
          <w:szCs w:val="26"/>
        </w:rPr>
        <w:t>1) в Администрацию - передача заявления и прилагаемых к нему документов работнику Администрации, ответственному за регистрацию поступившего запроса на предоставление муниципальной услуги;</w:t>
      </w:r>
    </w:p>
    <w:p w:rsidR="004A2BE9" w:rsidRPr="00EB2EDB" w:rsidRDefault="004A2BE9" w:rsidP="004A2BE9">
      <w:pPr>
        <w:pStyle w:val="a3"/>
        <w:autoSpaceDE w:val="0"/>
        <w:autoSpaceDN w:val="0"/>
        <w:adjustRightInd w:val="0"/>
        <w:spacing w:after="0" w:line="240" w:lineRule="auto"/>
        <w:ind w:left="0" w:firstLine="709"/>
        <w:jc w:val="both"/>
        <w:rPr>
          <w:rFonts w:ascii="Times New Roman" w:hAnsi="Times New Roman"/>
          <w:sz w:val="26"/>
          <w:szCs w:val="26"/>
        </w:rPr>
      </w:pPr>
      <w:r w:rsidRPr="00EB2EDB">
        <w:rPr>
          <w:rFonts w:ascii="Times New Roman" w:hAnsi="Times New Roman"/>
          <w:sz w:val="26"/>
          <w:szCs w:val="26"/>
        </w:rPr>
        <w:t>2) в многофункциональных центрах – передача заявления и прилагаемых к нему документов в Администрацию.</w:t>
      </w:r>
    </w:p>
    <w:p w:rsidR="004A2BE9" w:rsidRPr="00EB2EDB" w:rsidRDefault="004A2BE9"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lastRenderedPageBreak/>
        <w:t>18.12.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w:t>
      </w:r>
    </w:p>
    <w:p w:rsidR="004A2BE9" w:rsidRPr="00EB2EDB" w:rsidRDefault="004A2BE9" w:rsidP="004A2BE9">
      <w:pPr>
        <w:widowControl w:val="0"/>
        <w:tabs>
          <w:tab w:val="left" w:pos="1134"/>
          <w:tab w:val="left" w:pos="1276"/>
        </w:tabs>
        <w:spacing w:after="0" w:line="240" w:lineRule="auto"/>
        <w:ind w:firstLine="709"/>
        <w:jc w:val="both"/>
        <w:rPr>
          <w:rFonts w:ascii="Times New Roman" w:hAnsi="Times New Roman"/>
          <w:sz w:val="26"/>
          <w:szCs w:val="26"/>
        </w:rPr>
      </w:pPr>
    </w:p>
    <w:p w:rsidR="006031E9" w:rsidRDefault="006031E9"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p>
    <w:p w:rsidR="004A2BE9" w:rsidRPr="00EB2EDB" w:rsidRDefault="00FD6818"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r w:rsidRPr="00EB2EDB">
        <w:rPr>
          <w:rFonts w:ascii="Times New Roman" w:hAnsi="Times New Roman"/>
          <w:b/>
          <w:sz w:val="26"/>
          <w:szCs w:val="26"/>
        </w:rPr>
        <w:t>3.3.</w:t>
      </w:r>
      <w:r w:rsidR="004A2BE9" w:rsidRPr="00EB2EDB">
        <w:rPr>
          <w:rFonts w:ascii="Times New Roman" w:hAnsi="Times New Roman"/>
          <w:b/>
          <w:sz w:val="26"/>
          <w:szCs w:val="26"/>
        </w:rPr>
        <w:t>Регистрация заявления и документов, необходимых для предоставления муниципальной услуги</w:t>
      </w:r>
    </w:p>
    <w:p w:rsidR="00D4189B" w:rsidRPr="00EB2EDB" w:rsidRDefault="00D4189B"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3</w:t>
      </w:r>
      <w:r w:rsidR="004A2BE9" w:rsidRPr="00EB2EDB">
        <w:rPr>
          <w:rFonts w:ascii="Times New Roman" w:hAnsi="Times New Roman"/>
          <w:sz w:val="26"/>
          <w:szCs w:val="26"/>
        </w:rPr>
        <w:t>.1.Основанием для начала осуществления административной процедуры является поступление специалисту Администрации, ответственному за регистрацию поступающих запросов на предоставление муниципальной услуги, заявления и прилагаемых к нему документов.</w:t>
      </w: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3</w:t>
      </w:r>
      <w:r w:rsidR="004A2BE9" w:rsidRPr="00EB2EDB">
        <w:rPr>
          <w:rFonts w:ascii="Times New Roman" w:hAnsi="Times New Roman"/>
          <w:sz w:val="26"/>
          <w:szCs w:val="26"/>
        </w:rPr>
        <w:t>.2.Специалист  Администрации осуществляет регистрацию заявления и прилагаемых к нему документов в соответствии с порядком делопроизводства, установленным Администрацией, в том числе осуществляет внесение соответствующих сведений в журнал регистрации обращений о предоставлении муниципальной услуги и (или) в соответствующую информационную систему Администрации.</w:t>
      </w: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3</w:t>
      </w:r>
      <w:r w:rsidR="004A2BE9" w:rsidRPr="00EB2EDB">
        <w:rPr>
          <w:rFonts w:ascii="Times New Roman" w:hAnsi="Times New Roman"/>
          <w:sz w:val="26"/>
          <w:szCs w:val="26"/>
        </w:rPr>
        <w:t xml:space="preserve">.3.Регистрация заявления и прилагаемых к нему документов, полученных посредством личного обращения заявителя или почтового отправления, осуществляется в срок, не превышающий 1 рабочий день, </w:t>
      </w:r>
      <w:proofErr w:type="gramStart"/>
      <w:r w:rsidR="004A2BE9" w:rsidRPr="00EB2EDB">
        <w:rPr>
          <w:rFonts w:ascii="Times New Roman" w:hAnsi="Times New Roman"/>
          <w:sz w:val="26"/>
          <w:szCs w:val="26"/>
        </w:rPr>
        <w:t>с даты поступления</w:t>
      </w:r>
      <w:proofErr w:type="gramEnd"/>
      <w:r w:rsidR="004A2BE9" w:rsidRPr="00EB2EDB">
        <w:rPr>
          <w:rFonts w:ascii="Times New Roman" w:hAnsi="Times New Roman"/>
          <w:sz w:val="26"/>
          <w:szCs w:val="26"/>
        </w:rPr>
        <w:t xml:space="preserve"> заявления и прилагаемых к нему документов в Администрацию.</w:t>
      </w: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3</w:t>
      </w:r>
      <w:r w:rsidR="004A2BE9" w:rsidRPr="00EB2EDB">
        <w:rPr>
          <w:rFonts w:ascii="Times New Roman" w:hAnsi="Times New Roman"/>
          <w:sz w:val="26"/>
          <w:szCs w:val="26"/>
        </w:rPr>
        <w:t>.4.Регистрация заявления и прилагаемых к нему документов, полученных в электронной форме через Единый портал государственных и муниципальных услуг или Портал государственных и муниципальных услуг Курской области, осуществляется не позднее 1 рабочего дня, следующего за днем их поступления в Администрацию.</w:t>
      </w: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3.</w:t>
      </w:r>
      <w:r w:rsidR="004A2BE9" w:rsidRPr="00EB2EDB">
        <w:rPr>
          <w:rFonts w:ascii="Times New Roman" w:hAnsi="Times New Roman"/>
          <w:sz w:val="26"/>
          <w:szCs w:val="26"/>
        </w:rPr>
        <w:t>5.Регистрация заявления и прилагаемых к нему документов, полученных Администрацией из многофункционального центра, осуществляется не позднее 1 рабочего дня, следующего за днем их поступления в Администрацию.</w:t>
      </w: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3</w:t>
      </w:r>
      <w:r w:rsidR="004A2BE9" w:rsidRPr="00EB2EDB">
        <w:rPr>
          <w:rFonts w:ascii="Times New Roman" w:hAnsi="Times New Roman"/>
          <w:sz w:val="26"/>
          <w:szCs w:val="26"/>
        </w:rPr>
        <w:t>.6.После регистрации в Администрации</w:t>
      </w:r>
      <w:r w:rsidR="004A2BE9" w:rsidRPr="00EB2EDB">
        <w:rPr>
          <w:rFonts w:ascii="Times New Roman" w:hAnsi="Times New Roman"/>
          <w:i/>
          <w:sz w:val="26"/>
          <w:szCs w:val="26"/>
        </w:rPr>
        <w:t xml:space="preserve"> </w:t>
      </w:r>
      <w:r w:rsidR="004A2BE9" w:rsidRPr="00EB2EDB">
        <w:rPr>
          <w:rFonts w:ascii="Times New Roman" w:hAnsi="Times New Roman"/>
          <w:sz w:val="26"/>
          <w:szCs w:val="26"/>
        </w:rPr>
        <w:t xml:space="preserve">заявление и прилагаемые к нему документы, направляются на рассмотрение </w:t>
      </w:r>
      <w:r w:rsidR="00CD30CB" w:rsidRPr="00EB2EDB">
        <w:rPr>
          <w:rFonts w:ascii="Times New Roman" w:hAnsi="Times New Roman"/>
          <w:sz w:val="26"/>
          <w:szCs w:val="26"/>
        </w:rPr>
        <w:t>специалисту</w:t>
      </w:r>
      <w:r w:rsidR="004A2BE9" w:rsidRPr="00EB2EDB">
        <w:rPr>
          <w:rFonts w:ascii="Times New Roman" w:hAnsi="Times New Roman"/>
          <w:sz w:val="26"/>
          <w:szCs w:val="26"/>
        </w:rPr>
        <w:t xml:space="preserve"> Администрации</w:t>
      </w:r>
      <w:r w:rsidR="004A2BE9" w:rsidRPr="00EB2EDB">
        <w:rPr>
          <w:rFonts w:ascii="Times New Roman" w:hAnsi="Times New Roman"/>
          <w:i/>
          <w:sz w:val="26"/>
          <w:szCs w:val="26"/>
        </w:rPr>
        <w:t>.</w:t>
      </w: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3</w:t>
      </w:r>
      <w:r w:rsidR="004A2BE9" w:rsidRPr="00EB2EDB">
        <w:rPr>
          <w:rFonts w:ascii="Times New Roman" w:hAnsi="Times New Roman"/>
          <w:sz w:val="26"/>
          <w:szCs w:val="26"/>
        </w:rPr>
        <w:t>.7.Максимальный срок осуществления административной процедуры не может превышать 2 рабочих дней.</w:t>
      </w: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3</w:t>
      </w:r>
      <w:r w:rsidR="004A2BE9" w:rsidRPr="00EB2EDB">
        <w:rPr>
          <w:rFonts w:ascii="Times New Roman" w:hAnsi="Times New Roman"/>
          <w:sz w:val="26"/>
          <w:szCs w:val="26"/>
        </w:rPr>
        <w:t xml:space="preserve">.8.Результатом исполнения административной процедуры по регистрации заявления и прилагаемых к нему документов, необходимых для предоставления муниципальной услуги, является передача заявления и прилагаемых к нему документов </w:t>
      </w:r>
      <w:r w:rsidR="00CD30CB" w:rsidRPr="00EB2EDB">
        <w:rPr>
          <w:rFonts w:ascii="Times New Roman" w:hAnsi="Times New Roman"/>
          <w:sz w:val="26"/>
          <w:szCs w:val="26"/>
        </w:rPr>
        <w:t>специалисту</w:t>
      </w:r>
      <w:r w:rsidR="004A2BE9" w:rsidRPr="00EB2EDB">
        <w:rPr>
          <w:rFonts w:ascii="Times New Roman" w:hAnsi="Times New Roman"/>
          <w:sz w:val="26"/>
          <w:szCs w:val="26"/>
        </w:rPr>
        <w:t xml:space="preserve"> Администрации.</w:t>
      </w: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3</w:t>
      </w:r>
      <w:r w:rsidR="004A2BE9" w:rsidRPr="00EB2EDB">
        <w:rPr>
          <w:rFonts w:ascii="Times New Roman" w:hAnsi="Times New Roman"/>
          <w:sz w:val="26"/>
          <w:szCs w:val="26"/>
        </w:rPr>
        <w:t>.9.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sidR="004A2BE9" w:rsidRPr="00EB2EDB">
        <w:rPr>
          <w:rFonts w:ascii="Times New Roman" w:hAnsi="Times New Roman"/>
          <w:sz w:val="26"/>
          <w:szCs w:val="26"/>
        </w:rPr>
        <w:t>дств св</w:t>
      </w:r>
      <w:proofErr w:type="gramEnd"/>
      <w:r w:rsidR="004A2BE9" w:rsidRPr="00EB2EDB">
        <w:rPr>
          <w:rFonts w:ascii="Times New Roman" w:hAnsi="Times New Roman"/>
          <w:sz w:val="26"/>
          <w:szCs w:val="26"/>
        </w:rPr>
        <w:t>язи уведомление о завершении исполнения административной процедуры с указанием результата осуществления административной процедуры.</w:t>
      </w: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3</w:t>
      </w:r>
      <w:r w:rsidR="004A2BE9" w:rsidRPr="00EB2EDB">
        <w:rPr>
          <w:rFonts w:ascii="Times New Roman" w:hAnsi="Times New Roman"/>
          <w:sz w:val="26"/>
          <w:szCs w:val="26"/>
        </w:rPr>
        <w:t xml:space="preserve">.10.Способом фиксации исполнения административной процедуры является внесение соответствующих сведений в журнал регистрации </w:t>
      </w:r>
      <w:r w:rsidR="002A361D" w:rsidRPr="00EB2EDB">
        <w:rPr>
          <w:rFonts w:ascii="Times New Roman" w:hAnsi="Times New Roman"/>
          <w:sz w:val="26"/>
          <w:szCs w:val="26"/>
        </w:rPr>
        <w:t>входящей корреспонденции.</w:t>
      </w:r>
    </w:p>
    <w:p w:rsidR="004A2BE9" w:rsidRPr="00EB2EDB" w:rsidRDefault="004A2BE9"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p>
    <w:p w:rsidR="004A2BE9" w:rsidRPr="00EB2EDB" w:rsidRDefault="00FD6818"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r w:rsidRPr="00EB2EDB">
        <w:rPr>
          <w:rFonts w:ascii="Times New Roman" w:hAnsi="Times New Roman"/>
          <w:b/>
          <w:sz w:val="26"/>
          <w:szCs w:val="26"/>
        </w:rPr>
        <w:lastRenderedPageBreak/>
        <w:t xml:space="preserve">3.4. </w:t>
      </w:r>
      <w:r w:rsidR="004A2BE9" w:rsidRPr="00EB2EDB">
        <w:rPr>
          <w:rFonts w:ascii="Times New Roman" w:hAnsi="Times New Roman"/>
          <w:b/>
          <w:sz w:val="26"/>
          <w:szCs w:val="26"/>
        </w:rPr>
        <w:t>Принятие решения о предоставлении (об отказе предоставления) муниципальной услуги</w:t>
      </w:r>
    </w:p>
    <w:p w:rsidR="00D4189B" w:rsidRPr="00EB2EDB" w:rsidRDefault="00D4189B"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6"/>
          <w:szCs w:val="26"/>
        </w:rPr>
      </w:pP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i/>
          <w:sz w:val="26"/>
          <w:szCs w:val="26"/>
        </w:rPr>
      </w:pPr>
      <w:r w:rsidRPr="00EB2EDB">
        <w:rPr>
          <w:rFonts w:ascii="Times New Roman" w:hAnsi="Times New Roman"/>
          <w:sz w:val="26"/>
          <w:szCs w:val="26"/>
        </w:rPr>
        <w:t>3.4</w:t>
      </w:r>
      <w:r w:rsidR="004A2BE9" w:rsidRPr="00EB2EDB">
        <w:rPr>
          <w:rFonts w:ascii="Times New Roman" w:hAnsi="Times New Roman"/>
          <w:sz w:val="26"/>
          <w:szCs w:val="26"/>
        </w:rPr>
        <w:t xml:space="preserve">.1.Основанием для начала административной процедуры является </w:t>
      </w:r>
      <w:r w:rsidR="004A2BE9" w:rsidRPr="00EB2EDB">
        <w:rPr>
          <w:rFonts w:ascii="Times New Roman" w:hAnsi="Times New Roman"/>
          <w:color w:val="000000"/>
          <w:sz w:val="26"/>
          <w:szCs w:val="26"/>
        </w:rPr>
        <w:t>получение  специалистом</w:t>
      </w:r>
      <w:r w:rsidR="004A2BE9" w:rsidRPr="00EB2EDB">
        <w:rPr>
          <w:rFonts w:ascii="Times New Roman" w:hAnsi="Times New Roman"/>
          <w:sz w:val="26"/>
          <w:szCs w:val="26"/>
        </w:rPr>
        <w:t xml:space="preserve"> Администрации пакета документов, указанных </w:t>
      </w:r>
      <w:r w:rsidRPr="00EB2EDB">
        <w:rPr>
          <w:rFonts w:ascii="Times New Roman" w:hAnsi="Times New Roman"/>
          <w:sz w:val="26"/>
          <w:szCs w:val="26"/>
        </w:rPr>
        <w:t>в пункте 2.6.2.</w:t>
      </w:r>
      <w:r w:rsidR="004A2BE9" w:rsidRPr="00EB2EDB">
        <w:rPr>
          <w:rFonts w:ascii="Times New Roman" w:hAnsi="Times New Roman"/>
          <w:sz w:val="26"/>
          <w:szCs w:val="26"/>
        </w:rPr>
        <w:t xml:space="preserve"> административного регламента</w:t>
      </w:r>
      <w:r w:rsidR="004A2BE9" w:rsidRPr="00EB2EDB">
        <w:rPr>
          <w:rFonts w:ascii="Times New Roman" w:hAnsi="Times New Roman"/>
          <w:i/>
          <w:sz w:val="26"/>
          <w:szCs w:val="26"/>
        </w:rPr>
        <w:t>.</w:t>
      </w:r>
      <w:r w:rsidR="004A2BE9" w:rsidRPr="00EB2EDB">
        <w:rPr>
          <w:rFonts w:ascii="Times New Roman" w:hAnsi="Times New Roman"/>
          <w:sz w:val="26"/>
          <w:szCs w:val="26"/>
        </w:rPr>
        <w:t xml:space="preserve"> </w:t>
      </w:r>
    </w:p>
    <w:p w:rsidR="004A2BE9" w:rsidRPr="00EB2EDB" w:rsidRDefault="00FD681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4</w:t>
      </w:r>
      <w:r w:rsidR="004A2BE9" w:rsidRPr="00EB2EDB">
        <w:rPr>
          <w:rFonts w:ascii="Times New Roman" w:hAnsi="Times New Roman"/>
          <w:sz w:val="26"/>
          <w:szCs w:val="26"/>
        </w:rPr>
        <w:t>.2.Специалист Администрации</w:t>
      </w:r>
      <w:r w:rsidR="004A2BE9" w:rsidRPr="00EB2EDB">
        <w:rPr>
          <w:rFonts w:ascii="Times New Roman" w:hAnsi="Times New Roman"/>
          <w:i/>
          <w:sz w:val="26"/>
          <w:szCs w:val="26"/>
        </w:rPr>
        <w:t xml:space="preserve"> </w:t>
      </w:r>
      <w:r w:rsidR="004A2BE9" w:rsidRPr="00EB2EDB">
        <w:rPr>
          <w:rFonts w:ascii="Times New Roman" w:hAnsi="Times New Roman"/>
          <w:sz w:val="26"/>
          <w:szCs w:val="26"/>
        </w:rPr>
        <w:t>осуществляет следующие действия:</w:t>
      </w:r>
    </w:p>
    <w:p w:rsidR="004A2BE9" w:rsidRPr="00EB2EDB" w:rsidRDefault="004A2BE9" w:rsidP="004A2BE9">
      <w:pPr>
        <w:pStyle w:val="a3"/>
        <w:tabs>
          <w:tab w:val="left" w:pos="1134"/>
        </w:tabs>
        <w:autoSpaceDE w:val="0"/>
        <w:autoSpaceDN w:val="0"/>
        <w:adjustRightInd w:val="0"/>
        <w:spacing w:after="0" w:line="240" w:lineRule="auto"/>
        <w:ind w:left="0" w:firstLine="709"/>
        <w:jc w:val="both"/>
        <w:rPr>
          <w:rFonts w:ascii="Times New Roman" w:hAnsi="Times New Roman"/>
          <w:i/>
          <w:sz w:val="26"/>
          <w:szCs w:val="26"/>
        </w:rPr>
      </w:pPr>
      <w:r w:rsidRPr="00EB2EDB">
        <w:rPr>
          <w:rFonts w:ascii="Times New Roman" w:hAnsi="Times New Roman"/>
          <w:sz w:val="26"/>
          <w:szCs w:val="26"/>
        </w:rPr>
        <w:t xml:space="preserve">а) проверяет сформированный пакет документов на наличие или отсутствие оснований для отказа в предоставлении муниципальной услуги, указанных в пункте </w:t>
      </w:r>
      <w:r w:rsidR="00FD6818" w:rsidRPr="00EB2EDB">
        <w:rPr>
          <w:rFonts w:ascii="Times New Roman" w:hAnsi="Times New Roman"/>
          <w:sz w:val="26"/>
          <w:szCs w:val="26"/>
        </w:rPr>
        <w:t xml:space="preserve">2.10. </w:t>
      </w:r>
      <w:r w:rsidRPr="00EB2EDB">
        <w:rPr>
          <w:rFonts w:ascii="Times New Roman" w:hAnsi="Times New Roman"/>
          <w:sz w:val="26"/>
          <w:szCs w:val="26"/>
        </w:rPr>
        <w:t xml:space="preserve"> настоящего административного регламента;</w:t>
      </w:r>
    </w:p>
    <w:p w:rsidR="004A2BE9" w:rsidRPr="00EB2EDB" w:rsidRDefault="00CD30CB" w:rsidP="004A2BE9">
      <w:pPr>
        <w:pStyle w:val="a3"/>
        <w:tabs>
          <w:tab w:val="left" w:pos="1134"/>
        </w:tabs>
        <w:autoSpaceDE w:val="0"/>
        <w:autoSpaceDN w:val="0"/>
        <w:adjustRightInd w:val="0"/>
        <w:spacing w:after="0" w:line="240" w:lineRule="auto"/>
        <w:ind w:left="0" w:firstLine="709"/>
        <w:jc w:val="both"/>
        <w:rPr>
          <w:rFonts w:ascii="Times New Roman" w:hAnsi="Times New Roman"/>
          <w:sz w:val="26"/>
          <w:szCs w:val="26"/>
        </w:rPr>
      </w:pPr>
      <w:r w:rsidRPr="00EB2EDB">
        <w:rPr>
          <w:rFonts w:ascii="Times New Roman" w:hAnsi="Times New Roman"/>
          <w:sz w:val="26"/>
          <w:szCs w:val="26"/>
        </w:rPr>
        <w:t>б</w:t>
      </w:r>
      <w:r w:rsidR="004A2BE9" w:rsidRPr="00EB2EDB">
        <w:rPr>
          <w:rFonts w:ascii="Times New Roman" w:hAnsi="Times New Roman"/>
          <w:sz w:val="26"/>
          <w:szCs w:val="26"/>
        </w:rPr>
        <w:t>) принимает решен</w:t>
      </w:r>
      <w:r w:rsidR="00AC3BE8" w:rsidRPr="00EB2EDB">
        <w:rPr>
          <w:rFonts w:ascii="Times New Roman" w:hAnsi="Times New Roman"/>
          <w:sz w:val="26"/>
          <w:szCs w:val="26"/>
        </w:rPr>
        <w:t xml:space="preserve">ие </w:t>
      </w:r>
      <w:r w:rsidR="004A2BE9" w:rsidRPr="00EB2EDB">
        <w:rPr>
          <w:rFonts w:ascii="Times New Roman" w:hAnsi="Times New Roman"/>
          <w:sz w:val="26"/>
          <w:szCs w:val="26"/>
        </w:rPr>
        <w:t>о предоставлении муниципальной услуги в случае, если основания для отказа отсутств</w:t>
      </w:r>
      <w:r w:rsidR="00AC3BE8" w:rsidRPr="00EB2EDB">
        <w:rPr>
          <w:rFonts w:ascii="Times New Roman" w:hAnsi="Times New Roman"/>
          <w:sz w:val="26"/>
          <w:szCs w:val="26"/>
        </w:rPr>
        <w:t xml:space="preserve">уют; либо </w:t>
      </w:r>
      <w:r w:rsidR="004A2BE9" w:rsidRPr="00EB2EDB">
        <w:rPr>
          <w:rFonts w:ascii="Times New Roman" w:hAnsi="Times New Roman"/>
          <w:sz w:val="26"/>
          <w:szCs w:val="26"/>
        </w:rPr>
        <w:t xml:space="preserve"> об отказе в ее предоставлении, если имеются основания для отказа в ее  предоставлении;</w:t>
      </w:r>
    </w:p>
    <w:p w:rsidR="004A2BE9" w:rsidRPr="00EB2EDB" w:rsidRDefault="00AC3BE8" w:rsidP="004A2BE9">
      <w:pPr>
        <w:pStyle w:val="a3"/>
        <w:tabs>
          <w:tab w:val="left" w:pos="1134"/>
        </w:tabs>
        <w:autoSpaceDE w:val="0"/>
        <w:autoSpaceDN w:val="0"/>
        <w:adjustRightInd w:val="0"/>
        <w:spacing w:after="0" w:line="240" w:lineRule="auto"/>
        <w:ind w:left="0" w:firstLine="709"/>
        <w:jc w:val="both"/>
        <w:rPr>
          <w:rFonts w:ascii="Times New Roman" w:hAnsi="Times New Roman"/>
          <w:i/>
          <w:sz w:val="26"/>
          <w:szCs w:val="26"/>
        </w:rPr>
      </w:pPr>
      <w:r w:rsidRPr="00EB2EDB">
        <w:rPr>
          <w:rFonts w:ascii="Times New Roman" w:hAnsi="Times New Roman"/>
          <w:sz w:val="26"/>
          <w:szCs w:val="26"/>
        </w:rPr>
        <w:t>в</w:t>
      </w:r>
      <w:r w:rsidR="004A2BE9" w:rsidRPr="00EB2EDB">
        <w:rPr>
          <w:rFonts w:ascii="Times New Roman" w:hAnsi="Times New Roman"/>
          <w:sz w:val="26"/>
          <w:szCs w:val="26"/>
        </w:rPr>
        <w:t>) подготавливает проект результата предоставления муниципальной услуги;</w:t>
      </w:r>
    </w:p>
    <w:p w:rsidR="004A2BE9" w:rsidRPr="00EB2EDB" w:rsidRDefault="00AC3BE8" w:rsidP="004A2BE9">
      <w:pPr>
        <w:pStyle w:val="a3"/>
        <w:tabs>
          <w:tab w:val="left" w:pos="1134"/>
        </w:tabs>
        <w:autoSpaceDE w:val="0"/>
        <w:autoSpaceDN w:val="0"/>
        <w:adjustRightInd w:val="0"/>
        <w:spacing w:after="0" w:line="240" w:lineRule="auto"/>
        <w:ind w:left="0" w:firstLine="709"/>
        <w:jc w:val="both"/>
        <w:rPr>
          <w:rFonts w:ascii="Times New Roman" w:hAnsi="Times New Roman"/>
          <w:i/>
          <w:sz w:val="26"/>
          <w:szCs w:val="26"/>
        </w:rPr>
      </w:pPr>
      <w:r w:rsidRPr="00EB2EDB">
        <w:rPr>
          <w:rFonts w:ascii="Times New Roman" w:hAnsi="Times New Roman"/>
          <w:sz w:val="26"/>
          <w:szCs w:val="26"/>
        </w:rPr>
        <w:t>г</w:t>
      </w:r>
      <w:r w:rsidR="004A2BE9" w:rsidRPr="00EB2EDB">
        <w:rPr>
          <w:rFonts w:ascii="Times New Roman" w:hAnsi="Times New Roman"/>
          <w:sz w:val="26"/>
          <w:szCs w:val="26"/>
        </w:rPr>
        <w:t>) передает проект результата предоставления муниципальной услуги для рассмотрения и подписания главе Администрации</w:t>
      </w:r>
      <w:r w:rsidR="004A2BE9" w:rsidRPr="00EB2EDB">
        <w:rPr>
          <w:rFonts w:ascii="Times New Roman" w:hAnsi="Times New Roman"/>
          <w:i/>
          <w:sz w:val="26"/>
          <w:szCs w:val="26"/>
        </w:rPr>
        <w:t>.</w:t>
      </w:r>
    </w:p>
    <w:p w:rsidR="004A2BE9" w:rsidRPr="00EB2EDB" w:rsidRDefault="00AC3BE8" w:rsidP="004A2BE9">
      <w:pPr>
        <w:pStyle w:val="a3"/>
        <w:tabs>
          <w:tab w:val="left" w:pos="1134"/>
        </w:tabs>
        <w:autoSpaceDE w:val="0"/>
        <w:autoSpaceDN w:val="0"/>
        <w:adjustRightInd w:val="0"/>
        <w:spacing w:after="0" w:line="240" w:lineRule="auto"/>
        <w:ind w:left="0" w:firstLine="709"/>
        <w:jc w:val="both"/>
        <w:rPr>
          <w:rFonts w:ascii="Times New Roman" w:hAnsi="Times New Roman"/>
          <w:i/>
          <w:sz w:val="26"/>
          <w:szCs w:val="26"/>
        </w:rPr>
      </w:pPr>
      <w:proofErr w:type="spellStart"/>
      <w:r w:rsidRPr="00EB2EDB">
        <w:rPr>
          <w:rFonts w:ascii="Times New Roman" w:hAnsi="Times New Roman"/>
          <w:sz w:val="26"/>
          <w:szCs w:val="26"/>
        </w:rPr>
        <w:t>д</w:t>
      </w:r>
      <w:proofErr w:type="spellEnd"/>
      <w:r w:rsidR="004A2BE9" w:rsidRPr="00EB2EDB">
        <w:rPr>
          <w:rFonts w:ascii="Times New Roman" w:hAnsi="Times New Roman"/>
          <w:sz w:val="26"/>
          <w:szCs w:val="26"/>
        </w:rPr>
        <w:t>) регистрирует результат предоставления муниципальной услуги в соответствующем журнале Администрации с указанием принятого решения</w:t>
      </w:r>
      <w:r w:rsidR="004A2BE9" w:rsidRPr="00EB2EDB">
        <w:rPr>
          <w:rFonts w:ascii="Times New Roman" w:hAnsi="Times New Roman"/>
          <w:i/>
          <w:sz w:val="26"/>
          <w:szCs w:val="26"/>
        </w:rPr>
        <w:t>;</w:t>
      </w:r>
    </w:p>
    <w:p w:rsidR="004A2BE9" w:rsidRPr="00EB2EDB" w:rsidRDefault="00AC3BE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4.3</w:t>
      </w:r>
      <w:r w:rsidR="004A2BE9" w:rsidRPr="00EB2EDB">
        <w:rPr>
          <w:rFonts w:ascii="Times New Roman" w:hAnsi="Times New Roman"/>
          <w:sz w:val="26"/>
          <w:szCs w:val="26"/>
        </w:rPr>
        <w:t>.Продолжительность и (или) максимальный срок выполнения административной процедуры не превышает 12 календарных дней</w:t>
      </w:r>
      <w:r w:rsidR="004A2BE9" w:rsidRPr="00EB2EDB">
        <w:rPr>
          <w:rFonts w:ascii="Times New Roman" w:hAnsi="Times New Roman"/>
          <w:i/>
          <w:sz w:val="26"/>
          <w:szCs w:val="26"/>
        </w:rPr>
        <w:t>.</w:t>
      </w:r>
    </w:p>
    <w:p w:rsidR="004A2BE9" w:rsidRPr="00EB2EDB" w:rsidRDefault="00AC3BE8" w:rsidP="004A2BE9">
      <w:pPr>
        <w:widowControl w:val="0"/>
        <w:tabs>
          <w:tab w:val="left" w:pos="1134"/>
        </w:tabs>
        <w:autoSpaceDE w:val="0"/>
        <w:autoSpaceDN w:val="0"/>
        <w:adjustRightInd w:val="0"/>
        <w:spacing w:after="0" w:line="240" w:lineRule="auto"/>
        <w:jc w:val="both"/>
        <w:rPr>
          <w:rFonts w:ascii="Times New Roman" w:hAnsi="Times New Roman"/>
          <w:i/>
          <w:sz w:val="26"/>
          <w:szCs w:val="26"/>
        </w:rPr>
      </w:pPr>
      <w:r w:rsidRPr="00EB2EDB">
        <w:rPr>
          <w:rFonts w:ascii="Times New Roman" w:hAnsi="Times New Roman"/>
          <w:sz w:val="26"/>
          <w:szCs w:val="26"/>
        </w:rPr>
        <w:t>3.4.4.</w:t>
      </w:r>
      <w:r w:rsidR="004A2BE9" w:rsidRPr="00EB2EDB">
        <w:rPr>
          <w:rFonts w:ascii="Times New Roman" w:hAnsi="Times New Roman"/>
          <w:sz w:val="26"/>
          <w:szCs w:val="26"/>
        </w:rPr>
        <w:t>.Результатом административной процедуры является</w:t>
      </w:r>
      <w:r w:rsidR="004A2BE9" w:rsidRPr="00EB2EDB">
        <w:rPr>
          <w:rFonts w:ascii="Times New Roman" w:hAnsi="Times New Roman"/>
          <w:i/>
          <w:sz w:val="26"/>
          <w:szCs w:val="26"/>
        </w:rPr>
        <w:t xml:space="preserve"> </w:t>
      </w:r>
      <w:r w:rsidR="004A2BE9" w:rsidRPr="00EB2EDB">
        <w:rPr>
          <w:rFonts w:ascii="Times New Roman" w:hAnsi="Times New Roman"/>
          <w:sz w:val="26"/>
          <w:szCs w:val="26"/>
        </w:rPr>
        <w:t>разрешение на вступление в брак лицам, достигшим возраста шестнадцати лет; либо уведомление заявителя об отказе в разрешении на вступление в брак лицам, достигшим возраста шестнадцати лет, оформленное на бумажном носителе или в электронной форме в соответствии с требованиями действующего законодательства.</w:t>
      </w:r>
    </w:p>
    <w:p w:rsidR="004A2BE9" w:rsidRPr="00EB2EDB" w:rsidRDefault="00AC3BE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4.5</w:t>
      </w:r>
      <w:r w:rsidR="004A2BE9" w:rsidRPr="00EB2EDB">
        <w:rPr>
          <w:rFonts w:ascii="Times New Roman" w:hAnsi="Times New Roman"/>
          <w:sz w:val="26"/>
          <w:szCs w:val="26"/>
        </w:rPr>
        <w:t>.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sidR="004A2BE9" w:rsidRPr="00EB2EDB">
        <w:rPr>
          <w:rFonts w:ascii="Times New Roman" w:hAnsi="Times New Roman"/>
          <w:sz w:val="26"/>
          <w:szCs w:val="26"/>
        </w:rPr>
        <w:t>дств св</w:t>
      </w:r>
      <w:proofErr w:type="gramEnd"/>
      <w:r w:rsidR="004A2BE9" w:rsidRPr="00EB2EDB">
        <w:rPr>
          <w:rFonts w:ascii="Times New Roman" w:hAnsi="Times New Roman"/>
          <w:sz w:val="26"/>
          <w:szCs w:val="26"/>
        </w:rPr>
        <w:t>язи уведомление о завершении исполнения административной процедуры с указанием результата осуществления административной процедуры.</w:t>
      </w:r>
    </w:p>
    <w:p w:rsidR="004A2BE9" w:rsidRPr="00EB2EDB" w:rsidRDefault="00AC3BE8" w:rsidP="004A2BE9">
      <w:pPr>
        <w:widowControl w:val="0"/>
        <w:tabs>
          <w:tab w:val="left" w:pos="1134"/>
        </w:tabs>
        <w:autoSpaceDE w:val="0"/>
        <w:autoSpaceDN w:val="0"/>
        <w:adjustRightInd w:val="0"/>
        <w:spacing w:after="0" w:line="240" w:lineRule="auto"/>
        <w:jc w:val="both"/>
        <w:rPr>
          <w:rFonts w:ascii="Times New Roman" w:hAnsi="Times New Roman"/>
          <w:i/>
          <w:sz w:val="26"/>
          <w:szCs w:val="26"/>
        </w:rPr>
      </w:pPr>
      <w:r w:rsidRPr="00EB2EDB">
        <w:rPr>
          <w:rFonts w:ascii="Times New Roman" w:hAnsi="Times New Roman"/>
          <w:sz w:val="26"/>
          <w:szCs w:val="26"/>
        </w:rPr>
        <w:t>3.4.6.</w:t>
      </w:r>
      <w:r w:rsidR="004A2BE9" w:rsidRPr="00EB2EDB">
        <w:rPr>
          <w:rFonts w:ascii="Times New Roman" w:hAnsi="Times New Roman"/>
          <w:sz w:val="26"/>
          <w:szCs w:val="26"/>
        </w:rPr>
        <w:t>Способом фиксации результата выполнения административной процедуры, в том числе в электронной форме в информационной системе Администрации</w:t>
      </w:r>
      <w:r w:rsidR="004A2BE9" w:rsidRPr="00EB2EDB">
        <w:rPr>
          <w:rFonts w:ascii="Times New Roman" w:hAnsi="Times New Roman"/>
          <w:i/>
          <w:sz w:val="26"/>
          <w:szCs w:val="26"/>
        </w:rPr>
        <w:t xml:space="preserve"> </w:t>
      </w:r>
      <w:r w:rsidR="004A2BE9" w:rsidRPr="00EB2EDB">
        <w:rPr>
          <w:rFonts w:ascii="Times New Roman" w:hAnsi="Times New Roman"/>
          <w:sz w:val="26"/>
          <w:szCs w:val="26"/>
        </w:rPr>
        <w:t xml:space="preserve">является </w:t>
      </w:r>
      <w:r w:rsidR="002A361D" w:rsidRPr="00EB2EDB">
        <w:rPr>
          <w:rFonts w:ascii="Times New Roman" w:hAnsi="Times New Roman"/>
          <w:sz w:val="26"/>
          <w:szCs w:val="26"/>
        </w:rPr>
        <w:t>подписание постановления</w:t>
      </w:r>
      <w:r w:rsidR="004A2BE9" w:rsidRPr="00EB2EDB">
        <w:rPr>
          <w:rFonts w:ascii="Times New Roman" w:hAnsi="Times New Roman"/>
          <w:sz w:val="26"/>
          <w:szCs w:val="26"/>
        </w:rPr>
        <w:t xml:space="preserve"> о принятии решения о предоставлении (отказе в пред</w:t>
      </w:r>
      <w:r w:rsidR="002A361D" w:rsidRPr="00EB2EDB">
        <w:rPr>
          <w:rFonts w:ascii="Times New Roman" w:hAnsi="Times New Roman"/>
          <w:sz w:val="26"/>
          <w:szCs w:val="26"/>
        </w:rPr>
        <w:t>оставлении) муниципальной услуги</w:t>
      </w:r>
      <w:r w:rsidR="004A2BE9" w:rsidRPr="00EB2EDB">
        <w:rPr>
          <w:rFonts w:ascii="Times New Roman" w:hAnsi="Times New Roman"/>
          <w:sz w:val="26"/>
          <w:szCs w:val="26"/>
        </w:rPr>
        <w:t>.</w:t>
      </w:r>
    </w:p>
    <w:p w:rsidR="004A2BE9" w:rsidRPr="00EB2EDB" w:rsidRDefault="004A2BE9"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p>
    <w:p w:rsidR="0015779C" w:rsidRPr="00EB2EDB" w:rsidRDefault="0015779C"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p>
    <w:p w:rsidR="004A2BE9" w:rsidRPr="00EB2EDB" w:rsidRDefault="00AC3BE8"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r w:rsidRPr="00EB2EDB">
        <w:rPr>
          <w:rFonts w:ascii="Times New Roman" w:hAnsi="Times New Roman"/>
          <w:b/>
          <w:sz w:val="26"/>
          <w:szCs w:val="26"/>
        </w:rPr>
        <w:t xml:space="preserve">3.5. </w:t>
      </w:r>
      <w:r w:rsidR="004A2BE9" w:rsidRPr="00EB2EDB">
        <w:rPr>
          <w:rFonts w:ascii="Times New Roman" w:hAnsi="Times New Roman"/>
          <w:b/>
          <w:sz w:val="26"/>
          <w:szCs w:val="26"/>
        </w:rPr>
        <w:t>Выдача документа, являющегося результатом предоставления муниципальной услуги</w:t>
      </w:r>
    </w:p>
    <w:p w:rsidR="00D4189B" w:rsidRPr="00EB2EDB" w:rsidRDefault="00D4189B"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6"/>
          <w:szCs w:val="26"/>
        </w:rPr>
      </w:pPr>
    </w:p>
    <w:p w:rsidR="004A2BE9" w:rsidRPr="00EB2EDB" w:rsidRDefault="00AC3BE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5</w:t>
      </w:r>
      <w:r w:rsidR="004A2BE9" w:rsidRPr="00EB2EDB">
        <w:rPr>
          <w:rFonts w:ascii="Times New Roman" w:hAnsi="Times New Roman"/>
          <w:sz w:val="26"/>
          <w:szCs w:val="26"/>
        </w:rPr>
        <w:t>.1.Основанием для начала административной процедуры является поступление</w:t>
      </w:r>
      <w:r w:rsidR="004A2BE9" w:rsidRPr="00EB2EDB">
        <w:rPr>
          <w:rFonts w:ascii="Times New Roman" w:hAnsi="Times New Roman"/>
          <w:i/>
          <w:sz w:val="26"/>
          <w:szCs w:val="26"/>
        </w:rPr>
        <w:t xml:space="preserve"> </w:t>
      </w:r>
      <w:r w:rsidR="004A2BE9" w:rsidRPr="00EB2EDB">
        <w:rPr>
          <w:rFonts w:ascii="Times New Roman" w:hAnsi="Times New Roman"/>
          <w:sz w:val="26"/>
          <w:szCs w:val="26"/>
        </w:rPr>
        <w:t xml:space="preserve">сотруднику Администрации </w:t>
      </w:r>
      <w:r w:rsidRPr="00EB2EDB">
        <w:rPr>
          <w:rFonts w:ascii="Times New Roman" w:hAnsi="Times New Roman"/>
          <w:sz w:val="26"/>
          <w:szCs w:val="26"/>
        </w:rPr>
        <w:t>постановления о разрешении</w:t>
      </w:r>
      <w:r w:rsidR="004A2BE9" w:rsidRPr="00EB2EDB">
        <w:rPr>
          <w:rFonts w:ascii="Times New Roman" w:hAnsi="Times New Roman"/>
          <w:sz w:val="26"/>
          <w:szCs w:val="26"/>
        </w:rPr>
        <w:t xml:space="preserve">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 (далее – документа, являющегося результатом).</w:t>
      </w:r>
    </w:p>
    <w:p w:rsidR="004A2BE9" w:rsidRPr="00EB2EDB" w:rsidRDefault="00AC3BE8" w:rsidP="004A2BE9">
      <w:pPr>
        <w:tabs>
          <w:tab w:val="left" w:pos="1134"/>
        </w:tabs>
        <w:autoSpaceDE w:val="0"/>
        <w:autoSpaceDN w:val="0"/>
        <w:adjustRightInd w:val="0"/>
        <w:spacing w:after="0" w:line="240" w:lineRule="auto"/>
        <w:jc w:val="both"/>
        <w:rPr>
          <w:rFonts w:ascii="Times New Roman" w:hAnsi="Times New Roman"/>
          <w:i/>
          <w:sz w:val="26"/>
          <w:szCs w:val="26"/>
        </w:rPr>
      </w:pPr>
      <w:r w:rsidRPr="00EB2EDB">
        <w:rPr>
          <w:rFonts w:ascii="Times New Roman" w:hAnsi="Times New Roman"/>
          <w:sz w:val="26"/>
          <w:szCs w:val="26"/>
        </w:rPr>
        <w:lastRenderedPageBreak/>
        <w:t>3.5.2.</w:t>
      </w:r>
      <w:r w:rsidR="004A2BE9" w:rsidRPr="00EB2EDB">
        <w:rPr>
          <w:rFonts w:ascii="Times New Roman" w:hAnsi="Times New Roman"/>
          <w:sz w:val="26"/>
          <w:szCs w:val="26"/>
        </w:rPr>
        <w:t xml:space="preserve">При поступлении сотруднику, ответственному за административную процедуру, </w:t>
      </w:r>
      <w:r w:rsidRPr="00EB2EDB">
        <w:rPr>
          <w:rFonts w:ascii="Times New Roman" w:hAnsi="Times New Roman"/>
          <w:sz w:val="26"/>
          <w:szCs w:val="26"/>
        </w:rPr>
        <w:t>постановления о разрешении</w:t>
      </w:r>
      <w:r w:rsidR="004A2BE9" w:rsidRPr="00EB2EDB">
        <w:rPr>
          <w:rFonts w:ascii="Times New Roman" w:hAnsi="Times New Roman"/>
          <w:sz w:val="26"/>
          <w:szCs w:val="26"/>
        </w:rPr>
        <w:t xml:space="preserve">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 сотрудник, ответственный за административную процедуру, осуществляет следующие действия</w:t>
      </w:r>
      <w:r w:rsidR="004A2BE9" w:rsidRPr="00EB2EDB">
        <w:rPr>
          <w:rFonts w:ascii="Times New Roman" w:hAnsi="Times New Roman"/>
          <w:i/>
          <w:sz w:val="26"/>
          <w:szCs w:val="26"/>
        </w:rPr>
        <w:t>:</w:t>
      </w:r>
    </w:p>
    <w:p w:rsidR="004A2BE9" w:rsidRPr="00EB2EDB" w:rsidRDefault="004A2BE9" w:rsidP="004A2BE9">
      <w:pPr>
        <w:pStyle w:val="a3"/>
        <w:tabs>
          <w:tab w:val="left" w:pos="1134"/>
        </w:tabs>
        <w:autoSpaceDE w:val="0"/>
        <w:autoSpaceDN w:val="0"/>
        <w:adjustRightInd w:val="0"/>
        <w:spacing w:after="0" w:line="240" w:lineRule="auto"/>
        <w:ind w:left="0" w:firstLine="709"/>
        <w:jc w:val="both"/>
        <w:rPr>
          <w:rFonts w:ascii="Times New Roman" w:hAnsi="Times New Roman"/>
          <w:sz w:val="26"/>
          <w:szCs w:val="26"/>
        </w:rPr>
      </w:pPr>
      <w:r w:rsidRPr="00EB2EDB">
        <w:rPr>
          <w:rFonts w:ascii="Times New Roman" w:hAnsi="Times New Roman"/>
          <w:sz w:val="26"/>
          <w:szCs w:val="26"/>
        </w:rPr>
        <w:t>а) устанавливает способ, указанный заявителем при подаче заявления и необходимых документов, на получение муниципальной услуги;</w:t>
      </w:r>
    </w:p>
    <w:p w:rsidR="004A2BE9" w:rsidRPr="00EB2EDB" w:rsidRDefault="004A2BE9" w:rsidP="004A2BE9">
      <w:pPr>
        <w:pStyle w:val="a3"/>
        <w:tabs>
          <w:tab w:val="left" w:pos="1134"/>
        </w:tabs>
        <w:autoSpaceDE w:val="0"/>
        <w:autoSpaceDN w:val="0"/>
        <w:adjustRightInd w:val="0"/>
        <w:spacing w:after="0" w:line="240" w:lineRule="auto"/>
        <w:ind w:left="0" w:firstLine="709"/>
        <w:jc w:val="both"/>
        <w:rPr>
          <w:rFonts w:ascii="Times New Roman" w:hAnsi="Times New Roman"/>
          <w:sz w:val="26"/>
          <w:szCs w:val="26"/>
        </w:rPr>
      </w:pPr>
      <w:r w:rsidRPr="00EB2EDB">
        <w:rPr>
          <w:rFonts w:ascii="Times New Roman" w:hAnsi="Times New Roman"/>
          <w:sz w:val="26"/>
          <w:szCs w:val="26"/>
        </w:rPr>
        <w:t>б) осуществляет выдачу (направление) результата предоставления муниципальной услуги указанным способом;</w:t>
      </w:r>
    </w:p>
    <w:p w:rsidR="004A2BE9" w:rsidRPr="00EB2EDB" w:rsidRDefault="004A2BE9" w:rsidP="004A2BE9">
      <w:pPr>
        <w:pStyle w:val="a3"/>
        <w:tabs>
          <w:tab w:val="left" w:pos="1134"/>
        </w:tabs>
        <w:autoSpaceDE w:val="0"/>
        <w:autoSpaceDN w:val="0"/>
        <w:adjustRightInd w:val="0"/>
        <w:spacing w:after="0" w:line="240" w:lineRule="auto"/>
        <w:ind w:left="0" w:firstLine="709"/>
        <w:jc w:val="both"/>
        <w:rPr>
          <w:rFonts w:ascii="Times New Roman" w:hAnsi="Times New Roman"/>
          <w:i/>
          <w:sz w:val="26"/>
          <w:szCs w:val="26"/>
        </w:rPr>
      </w:pPr>
      <w:proofErr w:type="gramStart"/>
      <w:r w:rsidRPr="00EB2EDB">
        <w:rPr>
          <w:rFonts w:ascii="Times New Roman" w:hAnsi="Times New Roman"/>
          <w:sz w:val="26"/>
          <w:szCs w:val="26"/>
        </w:rPr>
        <w:t>в) в случае указания заявителем способа – при личном обращении – и  неявки в течение 3 календарных дней с момента поступления результата предоставления муниципальной услуги в Администрацию</w:t>
      </w:r>
      <w:r w:rsidR="00AC3BE8" w:rsidRPr="00EB2EDB">
        <w:rPr>
          <w:rFonts w:ascii="Times New Roman" w:hAnsi="Times New Roman"/>
          <w:sz w:val="26"/>
          <w:szCs w:val="26"/>
        </w:rPr>
        <w:t xml:space="preserve"> </w:t>
      </w:r>
      <w:r w:rsidRPr="00EB2EDB">
        <w:rPr>
          <w:rFonts w:ascii="Times New Roman" w:hAnsi="Times New Roman"/>
          <w:sz w:val="26"/>
          <w:szCs w:val="26"/>
        </w:rPr>
        <w:t>заявитель уведомляется по телефону, указанному в заявлении, о направлении результата предоставления муниципальной услуги посредством почтового отправления на адрес заявителя, указанный в заявлении, в срок не позднее следующего рабочего дня.</w:t>
      </w:r>
      <w:proofErr w:type="gramEnd"/>
    </w:p>
    <w:p w:rsidR="004A2BE9" w:rsidRPr="00EB2EDB" w:rsidRDefault="00AC3BE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5.3</w:t>
      </w:r>
      <w:r w:rsidR="004A2BE9" w:rsidRPr="00EB2EDB">
        <w:rPr>
          <w:rFonts w:ascii="Times New Roman" w:hAnsi="Times New Roman"/>
          <w:sz w:val="26"/>
          <w:szCs w:val="26"/>
        </w:rPr>
        <w:t>.</w:t>
      </w:r>
      <w:r w:rsidRPr="00EB2EDB">
        <w:rPr>
          <w:rFonts w:ascii="Times New Roman" w:hAnsi="Times New Roman"/>
          <w:sz w:val="26"/>
          <w:szCs w:val="26"/>
        </w:rPr>
        <w:t xml:space="preserve"> </w:t>
      </w:r>
      <w:r w:rsidR="004A2BE9" w:rsidRPr="00EB2EDB">
        <w:rPr>
          <w:rFonts w:ascii="Times New Roman" w:hAnsi="Times New Roman"/>
          <w:sz w:val="26"/>
          <w:szCs w:val="26"/>
        </w:rPr>
        <w:t>Продолжительность и (или) максимальный срок выполнения административной процедуры не превышает 3 календарных дней</w:t>
      </w:r>
      <w:r w:rsidR="004A2BE9" w:rsidRPr="00EB2EDB">
        <w:rPr>
          <w:rFonts w:ascii="Times New Roman" w:hAnsi="Times New Roman"/>
          <w:i/>
          <w:sz w:val="26"/>
          <w:szCs w:val="26"/>
        </w:rPr>
        <w:t>.</w:t>
      </w:r>
    </w:p>
    <w:p w:rsidR="004A2BE9" w:rsidRPr="00EB2EDB" w:rsidRDefault="00AC3BE8" w:rsidP="004A2BE9">
      <w:pPr>
        <w:widowControl w:val="0"/>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3.</w:t>
      </w:r>
      <w:r w:rsidR="004A2BE9" w:rsidRPr="00EB2EDB">
        <w:rPr>
          <w:rFonts w:ascii="Times New Roman" w:hAnsi="Times New Roman"/>
          <w:sz w:val="26"/>
          <w:szCs w:val="26"/>
        </w:rPr>
        <w:t>5.</w:t>
      </w:r>
      <w:r w:rsidRPr="00EB2EDB">
        <w:rPr>
          <w:rFonts w:ascii="Times New Roman" w:hAnsi="Times New Roman"/>
          <w:sz w:val="26"/>
          <w:szCs w:val="26"/>
        </w:rPr>
        <w:t xml:space="preserve">4. </w:t>
      </w:r>
      <w:r w:rsidR="004A2BE9" w:rsidRPr="00EB2EDB">
        <w:rPr>
          <w:rFonts w:ascii="Times New Roman" w:hAnsi="Times New Roman"/>
          <w:sz w:val="26"/>
          <w:szCs w:val="26"/>
        </w:rPr>
        <w:t>Результатом административной процедуры является выдача (направление) разрешения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w:t>
      </w:r>
    </w:p>
    <w:p w:rsidR="004A2BE9" w:rsidRPr="00EB2EDB" w:rsidRDefault="00AC3BE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 xml:space="preserve">3.5.5. </w:t>
      </w:r>
      <w:r w:rsidR="004A2BE9" w:rsidRPr="00EB2EDB">
        <w:rPr>
          <w:rFonts w:ascii="Times New Roman" w:hAnsi="Times New Roman"/>
          <w:sz w:val="26"/>
          <w:szCs w:val="26"/>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A2BE9" w:rsidRPr="00EB2EDB" w:rsidRDefault="004A2BE9" w:rsidP="004A2BE9">
      <w:pPr>
        <w:tabs>
          <w:tab w:val="left" w:pos="1134"/>
          <w:tab w:val="left" w:pos="1276"/>
        </w:tabs>
        <w:autoSpaceDE w:val="0"/>
        <w:autoSpaceDN w:val="0"/>
        <w:adjustRightInd w:val="0"/>
        <w:spacing w:after="0" w:line="240" w:lineRule="auto"/>
        <w:ind w:firstLine="709"/>
        <w:jc w:val="both"/>
        <w:rPr>
          <w:rFonts w:ascii="Times New Roman" w:hAnsi="Times New Roman"/>
          <w:sz w:val="26"/>
          <w:szCs w:val="26"/>
        </w:rPr>
      </w:pPr>
      <w:r w:rsidRPr="00EB2EDB">
        <w:rPr>
          <w:rFonts w:ascii="Times New Roman" w:hAnsi="Times New Roman"/>
          <w:sz w:val="26"/>
          <w:szCs w:val="26"/>
        </w:rPr>
        <w:t>через личный кабинет на Едином портале государственных и муниципальных услуг или Портале государственных и муниципальных услуг Курской области.</w:t>
      </w:r>
    </w:p>
    <w:p w:rsidR="004A2BE9" w:rsidRPr="00EB2EDB" w:rsidRDefault="00AC3BE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 xml:space="preserve">3.5.6. </w:t>
      </w:r>
      <w:r w:rsidR="004A2BE9" w:rsidRPr="00EB2EDB">
        <w:rPr>
          <w:rFonts w:ascii="Times New Roman" w:hAnsi="Times New Roman"/>
          <w:sz w:val="26"/>
          <w:szCs w:val="26"/>
        </w:rPr>
        <w:t>В случае указания заявителем на получение результата в многофункциональном центре, Администрация направляет результат предоставления муниципальной услуги в многофункциональный центр в срок, установленный в соглашении, заключенным между Администрацией и многофункциональным центром.</w:t>
      </w:r>
    </w:p>
    <w:p w:rsidR="004A2BE9" w:rsidRPr="00EB2EDB" w:rsidRDefault="00AC3BE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 xml:space="preserve">3.5.7. </w:t>
      </w:r>
      <w:r w:rsidR="004A2BE9" w:rsidRPr="00EB2EDB">
        <w:rPr>
          <w:rFonts w:ascii="Times New Roman" w:hAnsi="Times New Roman"/>
          <w:sz w:val="26"/>
          <w:szCs w:val="26"/>
        </w:rPr>
        <w:t>Выдача документа, являющегося результатом предоставления муниципальной услуги, осуществляется многофункциональным центром в соответствии с заключенными в установленном порядке соглашениями о взаимодействии, если исполнение данной процедуры предусмотрено заключенными соглашениями.</w:t>
      </w:r>
    </w:p>
    <w:p w:rsidR="004A2BE9" w:rsidRPr="00EB2EDB" w:rsidRDefault="00AC3BE8" w:rsidP="004A2BE9">
      <w:pPr>
        <w:tabs>
          <w:tab w:val="left" w:pos="1134"/>
        </w:tabs>
        <w:autoSpaceDE w:val="0"/>
        <w:autoSpaceDN w:val="0"/>
        <w:adjustRightInd w:val="0"/>
        <w:spacing w:after="0" w:line="240" w:lineRule="auto"/>
        <w:jc w:val="both"/>
        <w:rPr>
          <w:rFonts w:ascii="Times New Roman" w:hAnsi="Times New Roman"/>
          <w:sz w:val="26"/>
          <w:szCs w:val="26"/>
        </w:rPr>
      </w:pPr>
      <w:r w:rsidRPr="00EB2EDB">
        <w:rPr>
          <w:rFonts w:ascii="Times New Roman" w:hAnsi="Times New Roman"/>
          <w:sz w:val="26"/>
          <w:szCs w:val="26"/>
        </w:rPr>
        <w:t xml:space="preserve">3.5.8. </w:t>
      </w:r>
      <w:r w:rsidR="004A2BE9" w:rsidRPr="00EB2EDB">
        <w:rPr>
          <w:rFonts w:ascii="Times New Roman" w:hAnsi="Times New Roman"/>
          <w:sz w:val="26"/>
          <w:szCs w:val="26"/>
        </w:rPr>
        <w:t>При обращении заявителя за получением муниципальной услуги в электронной форме Администрации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sidR="004A2BE9" w:rsidRPr="00EB2EDB">
        <w:rPr>
          <w:rFonts w:ascii="Times New Roman" w:hAnsi="Times New Roman"/>
          <w:sz w:val="26"/>
          <w:szCs w:val="26"/>
        </w:rPr>
        <w:t>дств  св</w:t>
      </w:r>
      <w:proofErr w:type="gramEnd"/>
      <w:r w:rsidR="004A2BE9" w:rsidRPr="00EB2EDB">
        <w:rPr>
          <w:rFonts w:ascii="Times New Roman" w:hAnsi="Times New Roman"/>
          <w:sz w:val="26"/>
          <w:szCs w:val="26"/>
        </w:rPr>
        <w:t>язи уведомление о завершении исполнения административной процедуры с указанием результата осуществления административной процедуры.</w:t>
      </w:r>
    </w:p>
    <w:p w:rsidR="004A2BE9" w:rsidRPr="00EB2EDB" w:rsidRDefault="00AC3BE8" w:rsidP="0015779C">
      <w:pPr>
        <w:tabs>
          <w:tab w:val="left" w:pos="1134"/>
        </w:tabs>
        <w:autoSpaceDE w:val="0"/>
        <w:autoSpaceDN w:val="0"/>
        <w:adjustRightInd w:val="0"/>
        <w:spacing w:after="0" w:line="240" w:lineRule="auto"/>
        <w:jc w:val="both"/>
        <w:rPr>
          <w:rFonts w:ascii="Times New Roman" w:hAnsi="Times New Roman"/>
          <w:i/>
          <w:sz w:val="26"/>
          <w:szCs w:val="26"/>
        </w:rPr>
      </w:pPr>
      <w:r w:rsidRPr="00EB2EDB">
        <w:rPr>
          <w:rFonts w:ascii="Times New Roman" w:hAnsi="Times New Roman"/>
          <w:sz w:val="26"/>
          <w:szCs w:val="26"/>
        </w:rPr>
        <w:t>3.5.9.</w:t>
      </w:r>
      <w:r w:rsidR="004A2BE9" w:rsidRPr="00EB2EDB">
        <w:rPr>
          <w:rFonts w:ascii="Times New Roman" w:hAnsi="Times New Roman"/>
          <w:sz w:val="26"/>
          <w:szCs w:val="26"/>
        </w:rPr>
        <w:t>Способом фиксации результата выполнения административной процедуры, в том числе в электронной форме в информационной системе  Администрации</w:t>
      </w:r>
      <w:r w:rsidR="004A2BE9" w:rsidRPr="00EB2EDB">
        <w:rPr>
          <w:rFonts w:ascii="Times New Roman" w:hAnsi="Times New Roman"/>
          <w:i/>
          <w:sz w:val="26"/>
          <w:szCs w:val="26"/>
        </w:rPr>
        <w:t xml:space="preserve"> </w:t>
      </w:r>
      <w:r w:rsidRPr="00EB2EDB">
        <w:rPr>
          <w:rFonts w:ascii="Times New Roman" w:hAnsi="Times New Roman"/>
          <w:sz w:val="26"/>
          <w:szCs w:val="26"/>
        </w:rPr>
        <w:t xml:space="preserve">является запись в </w:t>
      </w:r>
      <w:r w:rsidR="004A2BE9" w:rsidRPr="00EB2EDB">
        <w:rPr>
          <w:rFonts w:ascii="Times New Roman" w:hAnsi="Times New Roman"/>
          <w:sz w:val="26"/>
          <w:szCs w:val="26"/>
        </w:rPr>
        <w:t xml:space="preserve"> журнале </w:t>
      </w:r>
      <w:r w:rsidRPr="00EB2EDB">
        <w:rPr>
          <w:rFonts w:ascii="Times New Roman" w:hAnsi="Times New Roman"/>
          <w:sz w:val="26"/>
          <w:szCs w:val="26"/>
        </w:rPr>
        <w:t>исходящей корреспонденции.</w:t>
      </w:r>
    </w:p>
    <w:p w:rsidR="004A2BE9" w:rsidRPr="00EB2EDB" w:rsidRDefault="004A2BE9" w:rsidP="004A2BE9">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6"/>
          <w:szCs w:val="26"/>
        </w:rPr>
      </w:pPr>
    </w:p>
    <w:p w:rsidR="00EB2EDB" w:rsidRDefault="00EB2EDB" w:rsidP="002A361D">
      <w:pPr>
        <w:pStyle w:val="ConsPlusNormal"/>
        <w:tabs>
          <w:tab w:val="left" w:pos="400"/>
        </w:tabs>
        <w:ind w:firstLine="0"/>
        <w:jc w:val="center"/>
        <w:rPr>
          <w:rFonts w:ascii="Times New Roman" w:hAnsi="Times New Roman" w:cs="Times New Roman"/>
          <w:b/>
          <w:color w:val="000000"/>
          <w:sz w:val="26"/>
          <w:szCs w:val="26"/>
        </w:rPr>
      </w:pPr>
    </w:p>
    <w:p w:rsidR="00EB2EDB" w:rsidRDefault="00EB2EDB" w:rsidP="002A361D">
      <w:pPr>
        <w:pStyle w:val="ConsPlusNormal"/>
        <w:tabs>
          <w:tab w:val="left" w:pos="400"/>
        </w:tabs>
        <w:ind w:firstLine="0"/>
        <w:jc w:val="center"/>
        <w:rPr>
          <w:rFonts w:ascii="Times New Roman" w:hAnsi="Times New Roman" w:cs="Times New Roman"/>
          <w:b/>
          <w:color w:val="000000"/>
          <w:sz w:val="26"/>
          <w:szCs w:val="26"/>
        </w:rPr>
      </w:pPr>
    </w:p>
    <w:p w:rsidR="00EB2EDB" w:rsidRDefault="00EB2EDB" w:rsidP="002A361D">
      <w:pPr>
        <w:pStyle w:val="ConsPlusNormal"/>
        <w:tabs>
          <w:tab w:val="left" w:pos="400"/>
        </w:tabs>
        <w:ind w:firstLine="0"/>
        <w:jc w:val="center"/>
        <w:rPr>
          <w:rFonts w:ascii="Times New Roman" w:hAnsi="Times New Roman" w:cs="Times New Roman"/>
          <w:b/>
          <w:color w:val="000000"/>
          <w:sz w:val="26"/>
          <w:szCs w:val="26"/>
        </w:rPr>
      </w:pPr>
    </w:p>
    <w:p w:rsidR="00EB2EDB" w:rsidRDefault="00EB2EDB" w:rsidP="002A361D">
      <w:pPr>
        <w:pStyle w:val="ConsPlusNormal"/>
        <w:tabs>
          <w:tab w:val="left" w:pos="400"/>
        </w:tabs>
        <w:ind w:firstLine="0"/>
        <w:jc w:val="center"/>
        <w:rPr>
          <w:rFonts w:ascii="Times New Roman" w:hAnsi="Times New Roman" w:cs="Times New Roman"/>
          <w:b/>
          <w:color w:val="000000"/>
          <w:sz w:val="26"/>
          <w:szCs w:val="26"/>
        </w:rPr>
      </w:pPr>
    </w:p>
    <w:p w:rsidR="00EB2EDB" w:rsidRDefault="00EB2EDB" w:rsidP="002A361D">
      <w:pPr>
        <w:pStyle w:val="ConsPlusNormal"/>
        <w:tabs>
          <w:tab w:val="left" w:pos="400"/>
        </w:tabs>
        <w:ind w:firstLine="0"/>
        <w:jc w:val="center"/>
        <w:rPr>
          <w:rFonts w:ascii="Times New Roman" w:hAnsi="Times New Roman" w:cs="Times New Roman"/>
          <w:b/>
          <w:color w:val="000000"/>
          <w:sz w:val="26"/>
          <w:szCs w:val="26"/>
        </w:rPr>
      </w:pPr>
    </w:p>
    <w:p w:rsidR="002A361D" w:rsidRPr="00EB2EDB" w:rsidRDefault="002A361D" w:rsidP="002A361D">
      <w:pPr>
        <w:pStyle w:val="ConsPlusNormal"/>
        <w:tabs>
          <w:tab w:val="left" w:pos="400"/>
        </w:tabs>
        <w:ind w:firstLine="0"/>
        <w:jc w:val="center"/>
        <w:rPr>
          <w:rFonts w:ascii="Times New Roman" w:hAnsi="Times New Roman" w:cs="Times New Roman"/>
          <w:b/>
          <w:color w:val="000000"/>
          <w:sz w:val="26"/>
          <w:szCs w:val="26"/>
        </w:rPr>
      </w:pPr>
      <w:r w:rsidRPr="00EB2EDB">
        <w:rPr>
          <w:rFonts w:ascii="Times New Roman" w:hAnsi="Times New Roman" w:cs="Times New Roman"/>
          <w:b/>
          <w:color w:val="000000"/>
          <w:sz w:val="26"/>
          <w:szCs w:val="26"/>
          <w:lang w:val="en-US"/>
        </w:rPr>
        <w:t>IV</w:t>
      </w:r>
      <w:r w:rsidRPr="00EB2EDB">
        <w:rPr>
          <w:rFonts w:ascii="Times New Roman" w:hAnsi="Times New Roman" w:cs="Times New Roman"/>
          <w:b/>
          <w:color w:val="000000"/>
          <w:sz w:val="26"/>
          <w:szCs w:val="26"/>
        </w:rPr>
        <w:t>. ПОРЯДОК И ФОРМЫ КОНТРОЛЯ</w:t>
      </w:r>
    </w:p>
    <w:p w:rsidR="002A361D" w:rsidRPr="00EB2EDB" w:rsidRDefault="002A361D" w:rsidP="002A361D">
      <w:pPr>
        <w:pStyle w:val="ConsPlusNormal"/>
        <w:tabs>
          <w:tab w:val="left" w:pos="400"/>
        </w:tabs>
        <w:ind w:firstLine="0"/>
        <w:jc w:val="center"/>
        <w:rPr>
          <w:rFonts w:ascii="Times New Roman" w:hAnsi="Times New Roman" w:cs="Times New Roman"/>
          <w:b/>
          <w:color w:val="000000"/>
          <w:sz w:val="26"/>
          <w:szCs w:val="26"/>
        </w:rPr>
      </w:pPr>
      <w:r w:rsidRPr="00EB2EDB">
        <w:rPr>
          <w:rFonts w:ascii="Times New Roman" w:hAnsi="Times New Roman" w:cs="Times New Roman"/>
          <w:b/>
          <w:color w:val="000000"/>
          <w:sz w:val="26"/>
          <w:szCs w:val="26"/>
        </w:rPr>
        <w:t>ЗА ПРЕДОСТАВЛЕНИЕМ МУНИЦИПАЛЬНОЙ УСЛУГИ</w:t>
      </w:r>
    </w:p>
    <w:p w:rsidR="002A361D" w:rsidRPr="00EB2EDB" w:rsidRDefault="002A361D" w:rsidP="002A361D">
      <w:pPr>
        <w:pStyle w:val="ConsPlusNormal"/>
        <w:tabs>
          <w:tab w:val="left" w:pos="400"/>
        </w:tabs>
        <w:ind w:firstLine="0"/>
        <w:jc w:val="center"/>
        <w:rPr>
          <w:rFonts w:ascii="Times New Roman" w:hAnsi="Times New Roman" w:cs="Times New Roman"/>
          <w:b/>
          <w:color w:val="000000"/>
          <w:sz w:val="26"/>
          <w:szCs w:val="26"/>
        </w:rPr>
      </w:pPr>
    </w:p>
    <w:p w:rsidR="002A361D" w:rsidRPr="00EB2EDB" w:rsidRDefault="002A361D" w:rsidP="002A361D">
      <w:pPr>
        <w:pStyle w:val="ConsPlusNormal"/>
        <w:tabs>
          <w:tab w:val="left" w:pos="400"/>
        </w:tabs>
        <w:ind w:firstLine="0"/>
        <w:jc w:val="center"/>
        <w:rPr>
          <w:rFonts w:ascii="Times New Roman" w:hAnsi="Times New Roman" w:cs="Times New Roman"/>
          <w:b/>
          <w:color w:val="000000"/>
          <w:sz w:val="26"/>
          <w:szCs w:val="26"/>
        </w:rPr>
      </w:pPr>
      <w:r w:rsidRPr="00EB2EDB">
        <w:rPr>
          <w:rFonts w:ascii="Times New Roman" w:hAnsi="Times New Roman" w:cs="Times New Roman"/>
          <w:b/>
          <w:color w:val="000000"/>
          <w:sz w:val="26"/>
          <w:szCs w:val="26"/>
        </w:rPr>
        <w:t xml:space="preserve">4.1. Порядок осуществления текущего </w:t>
      </w:r>
      <w:proofErr w:type="gramStart"/>
      <w:r w:rsidRPr="00EB2EDB">
        <w:rPr>
          <w:rFonts w:ascii="Times New Roman" w:hAnsi="Times New Roman" w:cs="Times New Roman"/>
          <w:b/>
          <w:color w:val="000000"/>
          <w:sz w:val="26"/>
          <w:szCs w:val="26"/>
        </w:rPr>
        <w:t>контроля за</w:t>
      </w:r>
      <w:proofErr w:type="gramEnd"/>
      <w:r w:rsidRPr="00EB2EDB">
        <w:rPr>
          <w:rFonts w:ascii="Times New Roman" w:hAnsi="Times New Roman" w:cs="Times New Roman"/>
          <w:b/>
          <w:color w:val="000000"/>
          <w:sz w:val="26"/>
          <w:szCs w:val="26"/>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исполнению муниципальной услуги, а также принятием ими решений</w:t>
      </w:r>
    </w:p>
    <w:p w:rsidR="002A361D" w:rsidRPr="00EB2EDB" w:rsidRDefault="002A361D" w:rsidP="002A361D">
      <w:pPr>
        <w:pStyle w:val="ConsPlusNormal"/>
        <w:tabs>
          <w:tab w:val="left" w:pos="400"/>
        </w:tabs>
        <w:ind w:firstLine="0"/>
        <w:jc w:val="both"/>
        <w:rPr>
          <w:rFonts w:ascii="Times New Roman" w:hAnsi="Times New Roman" w:cs="Times New Roman"/>
          <w:b/>
          <w:color w:val="000000"/>
          <w:sz w:val="26"/>
          <w:szCs w:val="26"/>
        </w:rPr>
      </w:pPr>
    </w:p>
    <w:p w:rsidR="002A361D" w:rsidRPr="00EB2EDB" w:rsidRDefault="002A361D" w:rsidP="002A361D">
      <w:pPr>
        <w:jc w:val="both"/>
        <w:rPr>
          <w:rFonts w:ascii="Times New Roman" w:hAnsi="Times New Roman"/>
          <w:sz w:val="26"/>
          <w:szCs w:val="26"/>
        </w:rPr>
      </w:pPr>
      <w:r w:rsidRPr="00EB2EDB">
        <w:rPr>
          <w:rFonts w:ascii="Times New Roman" w:hAnsi="Times New Roman"/>
          <w:sz w:val="26"/>
          <w:szCs w:val="26"/>
        </w:rPr>
        <w:t xml:space="preserve">Текущий </w:t>
      </w:r>
      <w:proofErr w:type="gramStart"/>
      <w:r w:rsidRPr="00EB2EDB">
        <w:rPr>
          <w:rFonts w:ascii="Times New Roman" w:hAnsi="Times New Roman"/>
          <w:sz w:val="26"/>
          <w:szCs w:val="26"/>
        </w:rPr>
        <w:t>контроль за</w:t>
      </w:r>
      <w:proofErr w:type="gramEnd"/>
      <w:r w:rsidRPr="00EB2EDB">
        <w:rPr>
          <w:rFonts w:ascii="Times New Roman" w:hAnsi="Times New Roman"/>
          <w:sz w:val="26"/>
          <w:szCs w:val="26"/>
        </w:rPr>
        <w:t xml:space="preserve"> соблюдением и исполнением ответственными должностными лицами положений Административного регламента, а также принятием ими решений осуществляется путем проведения проверок  Главой Администрации</w:t>
      </w:r>
      <w:r w:rsidRPr="00EB2EDB">
        <w:rPr>
          <w:rFonts w:ascii="Times New Roman" w:hAnsi="Times New Roman"/>
          <w:bCs/>
          <w:sz w:val="26"/>
          <w:szCs w:val="26"/>
        </w:rPr>
        <w:t xml:space="preserve"> </w:t>
      </w:r>
      <w:r w:rsidR="00E10214" w:rsidRPr="00EB2EDB">
        <w:rPr>
          <w:rFonts w:ascii="Times New Roman" w:hAnsi="Times New Roman"/>
          <w:bCs/>
          <w:sz w:val="26"/>
          <w:szCs w:val="26"/>
        </w:rPr>
        <w:t xml:space="preserve">Мелехинского </w:t>
      </w:r>
      <w:r w:rsidRPr="00EB2EDB">
        <w:rPr>
          <w:rFonts w:ascii="Times New Roman" w:hAnsi="Times New Roman"/>
          <w:bCs/>
          <w:sz w:val="26"/>
          <w:szCs w:val="26"/>
        </w:rPr>
        <w:t>сельсовета</w:t>
      </w:r>
      <w:r w:rsidRPr="00EB2EDB">
        <w:rPr>
          <w:rFonts w:ascii="Times New Roman" w:hAnsi="Times New Roman"/>
          <w:sz w:val="26"/>
          <w:szCs w:val="26"/>
        </w:rPr>
        <w:t xml:space="preserve"> Щигровского района.</w:t>
      </w:r>
    </w:p>
    <w:p w:rsidR="002A361D" w:rsidRPr="00EB2EDB" w:rsidRDefault="002A361D" w:rsidP="002A361D">
      <w:pPr>
        <w:jc w:val="both"/>
        <w:rPr>
          <w:rFonts w:ascii="Times New Roman" w:hAnsi="Times New Roman"/>
          <w:sz w:val="26"/>
          <w:szCs w:val="26"/>
        </w:rPr>
      </w:pPr>
      <w:r w:rsidRPr="00EB2EDB">
        <w:rPr>
          <w:rFonts w:ascii="Times New Roman" w:hAnsi="Times New Roman"/>
          <w:sz w:val="26"/>
          <w:szCs w:val="26"/>
        </w:rPr>
        <w:t>Проверки проводятся с целью выявления и устранения нарушений прав заявителей и привлечения виновных лиц к ответственности. Результаты проверок отражаются актом.</w:t>
      </w:r>
    </w:p>
    <w:p w:rsidR="002A361D" w:rsidRPr="00EB2EDB" w:rsidRDefault="002A361D" w:rsidP="002A361D">
      <w:pPr>
        <w:jc w:val="both"/>
        <w:rPr>
          <w:rFonts w:ascii="Times New Roman" w:hAnsi="Times New Roman"/>
          <w:sz w:val="26"/>
          <w:szCs w:val="26"/>
        </w:rPr>
      </w:pPr>
      <w:r w:rsidRPr="00EB2EDB">
        <w:rPr>
          <w:rFonts w:ascii="Times New Roman" w:hAnsi="Times New Roman"/>
          <w:sz w:val="26"/>
          <w:szCs w:val="26"/>
        </w:rPr>
        <w:t>Периодичность осуществления текущего контроля устанавливается по мере необходимости.</w:t>
      </w:r>
    </w:p>
    <w:p w:rsidR="002A361D" w:rsidRPr="00EB2EDB" w:rsidRDefault="002A361D" w:rsidP="002A361D">
      <w:pPr>
        <w:autoSpaceDE w:val="0"/>
        <w:autoSpaceDN w:val="0"/>
        <w:adjustRightInd w:val="0"/>
        <w:jc w:val="both"/>
        <w:rPr>
          <w:rFonts w:ascii="Times New Roman" w:hAnsi="Times New Roman"/>
          <w:b/>
          <w:iCs/>
          <w:sz w:val="26"/>
          <w:szCs w:val="26"/>
        </w:rPr>
      </w:pPr>
      <w:r w:rsidRPr="00EB2EDB">
        <w:rPr>
          <w:rFonts w:ascii="Times New Roman" w:hAnsi="Times New Roman"/>
          <w:iCs/>
          <w:sz w:val="26"/>
          <w:szCs w:val="26"/>
        </w:rPr>
        <w:t xml:space="preserve">   </w:t>
      </w:r>
      <w:r w:rsidRPr="00EB2EDB">
        <w:rPr>
          <w:rFonts w:ascii="Times New Roman" w:hAnsi="Times New Roman"/>
          <w:b/>
          <w:iCs/>
          <w:sz w:val="26"/>
          <w:szCs w:val="26"/>
        </w:rPr>
        <w:t xml:space="preserve">4.2. Порядок и периодичность осуществления плановых и внеплановых проверок качества исполнения муниципальной услуги, в том числе порядок и формы </w:t>
      </w:r>
      <w:proofErr w:type="gramStart"/>
      <w:r w:rsidRPr="00EB2EDB">
        <w:rPr>
          <w:rFonts w:ascii="Times New Roman" w:hAnsi="Times New Roman"/>
          <w:b/>
          <w:iCs/>
          <w:sz w:val="26"/>
          <w:szCs w:val="26"/>
        </w:rPr>
        <w:t>контроля за</w:t>
      </w:r>
      <w:proofErr w:type="gramEnd"/>
      <w:r w:rsidRPr="00EB2EDB">
        <w:rPr>
          <w:rFonts w:ascii="Times New Roman" w:hAnsi="Times New Roman"/>
          <w:b/>
          <w:iCs/>
          <w:sz w:val="26"/>
          <w:szCs w:val="26"/>
        </w:rPr>
        <w:t xml:space="preserve"> полнотой и качеством предоставления муниципальной услуги</w:t>
      </w:r>
    </w:p>
    <w:p w:rsidR="002A361D" w:rsidRPr="00EB2EDB" w:rsidRDefault="002A361D" w:rsidP="002A361D">
      <w:pPr>
        <w:jc w:val="both"/>
        <w:rPr>
          <w:rFonts w:ascii="Times New Roman" w:hAnsi="Times New Roman"/>
          <w:sz w:val="26"/>
          <w:szCs w:val="26"/>
        </w:rPr>
      </w:pPr>
      <w:proofErr w:type="gramStart"/>
      <w:r w:rsidRPr="00EB2EDB">
        <w:rPr>
          <w:rFonts w:ascii="Times New Roman" w:hAnsi="Times New Roman"/>
          <w:sz w:val="26"/>
          <w:szCs w:val="26"/>
        </w:rPr>
        <w:t>Контроль за</w:t>
      </w:r>
      <w:proofErr w:type="gramEnd"/>
      <w:r w:rsidRPr="00EB2EDB">
        <w:rPr>
          <w:rFonts w:ascii="Times New Roman" w:hAnsi="Times New Roman"/>
          <w:sz w:val="26"/>
          <w:szCs w:val="26"/>
        </w:rPr>
        <w:t xml:space="preserve"> полнотой и качеством предоставления Администрацией </w:t>
      </w:r>
      <w:r w:rsidR="00E10214" w:rsidRPr="00EB2EDB">
        <w:rPr>
          <w:rFonts w:ascii="Times New Roman" w:hAnsi="Times New Roman"/>
          <w:sz w:val="26"/>
          <w:szCs w:val="26"/>
        </w:rPr>
        <w:t>Мелехинского</w:t>
      </w:r>
      <w:r w:rsidRPr="00EB2EDB">
        <w:rPr>
          <w:rFonts w:ascii="Times New Roman" w:hAnsi="Times New Roman"/>
          <w:sz w:val="26"/>
          <w:szCs w:val="26"/>
        </w:rPr>
        <w:t xml:space="preserve"> сельсовета муниципальной услуги включает в себя проведение плановых и внеплановых проверок, выявление и устранение нарушений прав заявителей, рассмотрение, принятие решений и подготовку ответов на обращения заинтересованных лиц, </w:t>
      </w:r>
    </w:p>
    <w:p w:rsidR="002A361D" w:rsidRPr="00EB2EDB" w:rsidRDefault="002A361D" w:rsidP="002A361D">
      <w:pPr>
        <w:jc w:val="both"/>
        <w:rPr>
          <w:rFonts w:ascii="Times New Roman" w:hAnsi="Times New Roman"/>
          <w:sz w:val="26"/>
          <w:szCs w:val="26"/>
        </w:rPr>
      </w:pPr>
      <w:r w:rsidRPr="00EB2EDB">
        <w:rPr>
          <w:rFonts w:ascii="Times New Roman" w:hAnsi="Times New Roman"/>
          <w:sz w:val="26"/>
          <w:szCs w:val="26"/>
        </w:rPr>
        <w:t>содержащих жалобы на действия (бездействие) должностных лиц Администрации.</w:t>
      </w:r>
    </w:p>
    <w:p w:rsidR="002A361D" w:rsidRPr="00EB2EDB" w:rsidRDefault="002A361D" w:rsidP="002A361D">
      <w:pPr>
        <w:jc w:val="both"/>
        <w:rPr>
          <w:rFonts w:ascii="Times New Roman" w:hAnsi="Times New Roman"/>
          <w:sz w:val="26"/>
          <w:szCs w:val="26"/>
        </w:rPr>
      </w:pPr>
      <w:r w:rsidRPr="00EB2EDB">
        <w:rPr>
          <w:rFonts w:ascii="Times New Roman" w:hAnsi="Times New Roman"/>
          <w:sz w:val="26"/>
          <w:szCs w:val="26"/>
        </w:rPr>
        <w:t xml:space="preserve">Решение о проведении плановых и внеплановых проверок полноты и качества предоставления муниципальной услуги принимается Главой </w:t>
      </w:r>
      <w:r w:rsidR="00E10214" w:rsidRPr="00EB2EDB">
        <w:rPr>
          <w:rFonts w:ascii="Times New Roman" w:hAnsi="Times New Roman"/>
          <w:sz w:val="26"/>
          <w:szCs w:val="26"/>
        </w:rPr>
        <w:t xml:space="preserve">Мелехинского </w:t>
      </w:r>
      <w:r w:rsidRPr="00EB2EDB">
        <w:rPr>
          <w:rFonts w:ascii="Times New Roman" w:hAnsi="Times New Roman"/>
          <w:sz w:val="26"/>
          <w:szCs w:val="26"/>
        </w:rPr>
        <w:t>сельсовета Щигровского района.</w:t>
      </w:r>
    </w:p>
    <w:p w:rsidR="002A361D" w:rsidRPr="00EB2EDB" w:rsidRDefault="002A361D" w:rsidP="002A361D">
      <w:pPr>
        <w:jc w:val="both"/>
        <w:rPr>
          <w:rFonts w:ascii="Times New Roman" w:hAnsi="Times New Roman"/>
          <w:sz w:val="26"/>
          <w:szCs w:val="26"/>
        </w:rPr>
      </w:pPr>
      <w:r w:rsidRPr="00EB2EDB">
        <w:rPr>
          <w:rFonts w:ascii="Times New Roman" w:hAnsi="Times New Roman"/>
          <w:sz w:val="26"/>
          <w:szCs w:val="26"/>
        </w:rPr>
        <w:lastRenderedPageBreak/>
        <w:t xml:space="preserve"> Проверки проводятся с целью выявления и устранения нарушений прав заявителей и привлечения виновных лиц к ответственности. Результаты проверок отражаются актом.</w:t>
      </w:r>
    </w:p>
    <w:p w:rsidR="002A361D" w:rsidRPr="00EB2EDB" w:rsidRDefault="002A361D" w:rsidP="002A361D">
      <w:pPr>
        <w:jc w:val="both"/>
        <w:rPr>
          <w:rFonts w:ascii="Times New Roman" w:hAnsi="Times New Roman"/>
          <w:sz w:val="26"/>
          <w:szCs w:val="26"/>
        </w:rPr>
      </w:pPr>
      <w:r w:rsidRPr="00EB2EDB">
        <w:rPr>
          <w:rFonts w:ascii="Times New Roman" w:hAnsi="Times New Roman"/>
          <w:sz w:val="26"/>
          <w:szCs w:val="26"/>
        </w:rPr>
        <w:t xml:space="preserve">Плановые проверки полноты и качества предоставления муниципальной услуги проводятся в соответствии с планом работы Администрации </w:t>
      </w:r>
      <w:r w:rsidR="00E10214" w:rsidRPr="00EB2EDB">
        <w:rPr>
          <w:rFonts w:ascii="Times New Roman" w:hAnsi="Times New Roman"/>
          <w:sz w:val="26"/>
          <w:szCs w:val="26"/>
        </w:rPr>
        <w:t>Мелехинского</w:t>
      </w:r>
      <w:r w:rsidRPr="00EB2EDB">
        <w:rPr>
          <w:rFonts w:ascii="Times New Roman" w:hAnsi="Times New Roman"/>
          <w:sz w:val="26"/>
          <w:szCs w:val="26"/>
        </w:rPr>
        <w:t xml:space="preserve"> сельсовета Щигровского района.</w:t>
      </w:r>
    </w:p>
    <w:p w:rsidR="002A361D" w:rsidRPr="00EB2EDB" w:rsidRDefault="002A361D" w:rsidP="002A361D">
      <w:pPr>
        <w:jc w:val="both"/>
        <w:rPr>
          <w:rFonts w:ascii="Times New Roman" w:hAnsi="Times New Roman"/>
          <w:sz w:val="26"/>
          <w:szCs w:val="26"/>
        </w:rPr>
      </w:pPr>
      <w:r w:rsidRPr="00EB2EDB">
        <w:rPr>
          <w:rFonts w:ascii="Times New Roman" w:hAnsi="Times New Roman"/>
          <w:sz w:val="26"/>
          <w:szCs w:val="26"/>
        </w:rPr>
        <w:t>Внеплановые проверки полноты и качества предоставления муниципальной услуги проводятся на основании жалоб (претензий) граждан на решения или действия (бездействие) должностных лиц Администрации, принятые или осуществленные в ходе предоставления муниципальной услуги.</w:t>
      </w:r>
    </w:p>
    <w:p w:rsidR="002A361D" w:rsidRPr="00EB2EDB" w:rsidRDefault="002A361D" w:rsidP="002A361D">
      <w:pPr>
        <w:autoSpaceDE w:val="0"/>
        <w:autoSpaceDN w:val="0"/>
        <w:adjustRightInd w:val="0"/>
        <w:jc w:val="center"/>
        <w:rPr>
          <w:rFonts w:ascii="Times New Roman" w:hAnsi="Times New Roman"/>
          <w:b/>
          <w:iCs/>
          <w:sz w:val="26"/>
          <w:szCs w:val="26"/>
        </w:rPr>
      </w:pPr>
      <w:r w:rsidRPr="00EB2EDB">
        <w:rPr>
          <w:rFonts w:ascii="Times New Roman" w:hAnsi="Times New Roman"/>
          <w:b/>
          <w:iCs/>
          <w:sz w:val="26"/>
          <w:szCs w:val="26"/>
        </w:rPr>
        <w:t>4.3. 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2A361D" w:rsidRPr="00EB2EDB" w:rsidRDefault="002A361D" w:rsidP="002A361D">
      <w:pPr>
        <w:jc w:val="both"/>
        <w:rPr>
          <w:rFonts w:ascii="Times New Roman" w:hAnsi="Times New Roman"/>
          <w:sz w:val="26"/>
          <w:szCs w:val="26"/>
        </w:rPr>
      </w:pPr>
      <w:r w:rsidRPr="00EB2EDB">
        <w:rPr>
          <w:rFonts w:ascii="Times New Roman" w:hAnsi="Times New Roman"/>
          <w:sz w:val="26"/>
          <w:szCs w:val="26"/>
        </w:rPr>
        <w:t>4.3.1.</w:t>
      </w:r>
      <w:r w:rsidRPr="00EB2EDB">
        <w:rPr>
          <w:rFonts w:ascii="Times New Roman" w:hAnsi="Times New Roman"/>
          <w:b/>
          <w:sz w:val="26"/>
          <w:szCs w:val="26"/>
        </w:rPr>
        <w:t xml:space="preserve"> </w:t>
      </w:r>
      <w:r w:rsidRPr="00EB2EDB">
        <w:rPr>
          <w:rFonts w:ascii="Times New Roman" w:hAnsi="Times New Roman"/>
          <w:sz w:val="26"/>
          <w:szCs w:val="26"/>
        </w:rPr>
        <w:t>По результатам проведенных проверок в случае выявления нарушений прав заявителей виновные лица привлекаются к ответственности в порядке, установленном законодательством Российской Федерации.</w:t>
      </w:r>
    </w:p>
    <w:p w:rsidR="002A361D" w:rsidRPr="00EB2EDB" w:rsidRDefault="002A361D" w:rsidP="002A361D">
      <w:pPr>
        <w:jc w:val="both"/>
        <w:rPr>
          <w:rFonts w:ascii="Times New Roman" w:hAnsi="Times New Roman"/>
          <w:sz w:val="26"/>
          <w:szCs w:val="26"/>
        </w:rPr>
      </w:pPr>
      <w:r w:rsidRPr="00EB2EDB">
        <w:rPr>
          <w:rFonts w:ascii="Times New Roman" w:hAnsi="Times New Roman"/>
          <w:sz w:val="26"/>
          <w:szCs w:val="26"/>
        </w:rPr>
        <w:t>4.3.2. Персональная ответственность работников Администрации за несоблюдение порядка осуществления административных процедур в ходе предоставления муниципальной услуги закрепляется в их должностных инструкциях.</w:t>
      </w:r>
    </w:p>
    <w:p w:rsidR="002A361D" w:rsidRPr="00EB2EDB" w:rsidRDefault="002A361D" w:rsidP="002A361D">
      <w:pPr>
        <w:autoSpaceDE w:val="0"/>
        <w:autoSpaceDN w:val="0"/>
        <w:adjustRightInd w:val="0"/>
        <w:jc w:val="both"/>
        <w:rPr>
          <w:rFonts w:ascii="Times New Roman" w:hAnsi="Times New Roman"/>
          <w:b/>
          <w:iCs/>
          <w:sz w:val="26"/>
          <w:szCs w:val="26"/>
        </w:rPr>
      </w:pPr>
    </w:p>
    <w:p w:rsidR="0015779C" w:rsidRPr="00EB2EDB" w:rsidRDefault="0015779C" w:rsidP="002A361D">
      <w:pPr>
        <w:autoSpaceDE w:val="0"/>
        <w:autoSpaceDN w:val="0"/>
        <w:adjustRightInd w:val="0"/>
        <w:jc w:val="center"/>
        <w:rPr>
          <w:rFonts w:ascii="Times New Roman" w:hAnsi="Times New Roman"/>
          <w:b/>
          <w:iCs/>
          <w:sz w:val="26"/>
          <w:szCs w:val="26"/>
        </w:rPr>
      </w:pPr>
    </w:p>
    <w:p w:rsidR="002A361D" w:rsidRPr="00EB2EDB" w:rsidRDefault="002A361D" w:rsidP="002A361D">
      <w:pPr>
        <w:autoSpaceDE w:val="0"/>
        <w:autoSpaceDN w:val="0"/>
        <w:adjustRightInd w:val="0"/>
        <w:jc w:val="center"/>
        <w:rPr>
          <w:rFonts w:ascii="Times New Roman" w:hAnsi="Times New Roman"/>
          <w:b/>
          <w:iCs/>
          <w:sz w:val="26"/>
          <w:szCs w:val="26"/>
        </w:rPr>
      </w:pPr>
      <w:r w:rsidRPr="00EB2EDB">
        <w:rPr>
          <w:rFonts w:ascii="Times New Roman" w:hAnsi="Times New Roman"/>
          <w:b/>
          <w:iCs/>
          <w:sz w:val="26"/>
          <w:szCs w:val="26"/>
        </w:rPr>
        <w:t>4.4.</w:t>
      </w:r>
      <w:r w:rsidRPr="00EB2EDB">
        <w:rPr>
          <w:rFonts w:ascii="Times New Roman" w:hAnsi="Times New Roman"/>
          <w:iCs/>
          <w:sz w:val="26"/>
          <w:szCs w:val="26"/>
        </w:rPr>
        <w:t xml:space="preserve"> </w:t>
      </w:r>
      <w:r w:rsidRPr="00EB2EDB">
        <w:rPr>
          <w:rFonts w:ascii="Times New Roman" w:hAnsi="Times New Roman"/>
          <w:b/>
          <w:iCs/>
          <w:sz w:val="26"/>
          <w:szCs w:val="26"/>
        </w:rPr>
        <w:t xml:space="preserve">Порядок и формы </w:t>
      </w:r>
      <w:proofErr w:type="gramStart"/>
      <w:r w:rsidRPr="00EB2EDB">
        <w:rPr>
          <w:rFonts w:ascii="Times New Roman" w:hAnsi="Times New Roman"/>
          <w:b/>
          <w:iCs/>
          <w:sz w:val="26"/>
          <w:szCs w:val="26"/>
        </w:rPr>
        <w:t>контроля за</w:t>
      </w:r>
      <w:proofErr w:type="gramEnd"/>
      <w:r w:rsidRPr="00EB2EDB">
        <w:rPr>
          <w:rFonts w:ascii="Times New Roman" w:hAnsi="Times New Roman"/>
          <w:b/>
          <w:iCs/>
          <w:sz w:val="26"/>
          <w:szCs w:val="26"/>
        </w:rPr>
        <w:t xml:space="preserve"> предоставлением </w:t>
      </w:r>
      <w:r w:rsidRPr="00EB2EDB">
        <w:rPr>
          <w:rFonts w:ascii="Times New Roman" w:hAnsi="Times New Roman"/>
          <w:b/>
          <w:sz w:val="26"/>
          <w:szCs w:val="26"/>
        </w:rPr>
        <w:t>муниципальной</w:t>
      </w:r>
      <w:r w:rsidRPr="00EB2EDB">
        <w:rPr>
          <w:rFonts w:ascii="Times New Roman" w:hAnsi="Times New Roman"/>
          <w:b/>
          <w:iCs/>
          <w:sz w:val="26"/>
          <w:szCs w:val="26"/>
        </w:rPr>
        <w:t xml:space="preserve"> услуги со стороны граждан, объединений и организаций</w:t>
      </w:r>
    </w:p>
    <w:p w:rsidR="002A361D" w:rsidRPr="00EB2EDB" w:rsidRDefault="002A361D" w:rsidP="002A361D">
      <w:pPr>
        <w:autoSpaceDE w:val="0"/>
        <w:jc w:val="both"/>
        <w:rPr>
          <w:rFonts w:ascii="Times New Roman" w:eastAsia="Times New Roman CYR" w:hAnsi="Times New Roman"/>
          <w:sz w:val="26"/>
          <w:szCs w:val="26"/>
        </w:rPr>
      </w:pPr>
      <w:proofErr w:type="gramStart"/>
      <w:r w:rsidRPr="00EB2EDB">
        <w:rPr>
          <w:rFonts w:ascii="Times New Roman" w:eastAsia="Times New Roman CYR" w:hAnsi="Times New Roman"/>
          <w:sz w:val="26"/>
          <w:szCs w:val="26"/>
        </w:rPr>
        <w:t>Контроль за</w:t>
      </w:r>
      <w:proofErr w:type="gramEnd"/>
      <w:r w:rsidRPr="00EB2EDB">
        <w:rPr>
          <w:rFonts w:ascii="Times New Roman" w:eastAsia="Times New Roman CYR" w:hAnsi="Times New Roman"/>
          <w:sz w:val="26"/>
          <w:szCs w:val="26"/>
        </w:rPr>
        <w:t xml:space="preserve"> исполнением </w:t>
      </w:r>
      <w:r w:rsidRPr="00EB2EDB">
        <w:rPr>
          <w:rFonts w:ascii="Times New Roman" w:hAnsi="Times New Roman"/>
          <w:sz w:val="26"/>
          <w:szCs w:val="26"/>
        </w:rPr>
        <w:t>муниципальной</w:t>
      </w:r>
      <w:r w:rsidRPr="00EB2EDB">
        <w:rPr>
          <w:rFonts w:ascii="Times New Roman" w:eastAsia="Times New Roman CYR" w:hAnsi="Times New Roman"/>
          <w:sz w:val="26"/>
          <w:szCs w:val="26"/>
        </w:rPr>
        <w:t xml:space="preserve"> услуги, в том числе со стороны граждан, их объединений и организаций не предусмотрен.</w:t>
      </w:r>
    </w:p>
    <w:p w:rsidR="004A2BE9" w:rsidRPr="00EB2EDB" w:rsidRDefault="004A2BE9" w:rsidP="004A2BE9">
      <w:pPr>
        <w:widowControl w:val="0"/>
        <w:tabs>
          <w:tab w:val="left" w:pos="1134"/>
          <w:tab w:val="left" w:pos="1276"/>
        </w:tabs>
        <w:autoSpaceDE w:val="0"/>
        <w:autoSpaceDN w:val="0"/>
        <w:adjustRightInd w:val="0"/>
        <w:spacing w:after="0" w:line="240" w:lineRule="auto"/>
        <w:ind w:firstLine="709"/>
        <w:outlineLvl w:val="2"/>
        <w:rPr>
          <w:rFonts w:ascii="Times New Roman" w:hAnsi="Times New Roman"/>
          <w:i/>
          <w:sz w:val="26"/>
          <w:szCs w:val="26"/>
        </w:rPr>
      </w:pPr>
    </w:p>
    <w:p w:rsidR="002A361D" w:rsidRPr="00EB2EDB" w:rsidRDefault="002A361D" w:rsidP="002A361D">
      <w:pPr>
        <w:tabs>
          <w:tab w:val="left" w:pos="400"/>
        </w:tabs>
        <w:autoSpaceDE w:val="0"/>
        <w:autoSpaceDN w:val="0"/>
        <w:adjustRightInd w:val="0"/>
        <w:jc w:val="center"/>
        <w:rPr>
          <w:rFonts w:ascii="Times New Roman" w:hAnsi="Times New Roman"/>
          <w:b/>
          <w:sz w:val="26"/>
          <w:szCs w:val="26"/>
        </w:rPr>
      </w:pPr>
      <w:r w:rsidRPr="00EB2EDB">
        <w:rPr>
          <w:rFonts w:ascii="Times New Roman" w:hAnsi="Times New Roman"/>
          <w:b/>
          <w:sz w:val="26"/>
          <w:szCs w:val="26"/>
        </w:rPr>
        <w:t>V. ДОСУДЕБНЫЙ ПОРЯДОК ОБЖАЛОВАНИЯ ДЕЙСТВИЙ (БЕЗДЕЙСТВИЯ) ДОЛЖНОСТНЫХ ЛИЦ АДМИНИСТРАЦИИ, А ТАКЖЕ ПРИНИМАЕМЫХ ИМИ РЕШЕНИЙ В ХОДЕ ПРЕДОСТАВЛЕНИЯ МУНИЦИПАЛЬНОЙ УСЛУГИ</w:t>
      </w:r>
    </w:p>
    <w:p w:rsidR="002A361D" w:rsidRPr="00EB2EDB" w:rsidRDefault="002A361D" w:rsidP="002A361D">
      <w:pPr>
        <w:autoSpaceDE w:val="0"/>
        <w:jc w:val="center"/>
        <w:rPr>
          <w:rFonts w:ascii="Times New Roman" w:hAnsi="Times New Roman"/>
          <w:b/>
          <w:sz w:val="26"/>
          <w:szCs w:val="26"/>
        </w:rPr>
      </w:pPr>
      <w:r w:rsidRPr="00EB2EDB">
        <w:rPr>
          <w:rFonts w:ascii="Times New Roman" w:hAnsi="Times New Roman"/>
          <w:b/>
          <w:bCs/>
          <w:sz w:val="26"/>
          <w:szCs w:val="26"/>
        </w:rPr>
        <w:t xml:space="preserve">5.1. </w:t>
      </w:r>
      <w:r w:rsidRPr="00EB2EDB">
        <w:rPr>
          <w:rFonts w:ascii="Times New Roman" w:hAnsi="Times New Roman"/>
          <w:b/>
          <w:sz w:val="26"/>
          <w:szCs w:val="26"/>
        </w:rPr>
        <w:t xml:space="preserve">Информация для заявителя о его праве подать жалобу на решение и (или) действие (бездействие) </w:t>
      </w:r>
      <w:r w:rsidRPr="00EB2EDB">
        <w:rPr>
          <w:rFonts w:ascii="Times New Roman" w:hAnsi="Times New Roman"/>
          <w:b/>
          <w:sz w:val="26"/>
          <w:szCs w:val="26"/>
          <w:shd w:val="clear" w:color="auto" w:fill="FFFFFF"/>
        </w:rPr>
        <w:t>Администрации Щигровского района Курской области</w:t>
      </w:r>
      <w:r w:rsidRPr="00EB2EDB">
        <w:rPr>
          <w:rFonts w:ascii="Times New Roman" w:hAnsi="Times New Roman"/>
          <w:sz w:val="26"/>
          <w:szCs w:val="26"/>
          <w:shd w:val="clear" w:color="auto" w:fill="FFFFFF"/>
        </w:rPr>
        <w:t xml:space="preserve"> </w:t>
      </w:r>
      <w:r w:rsidRPr="00EB2EDB">
        <w:rPr>
          <w:rFonts w:ascii="Times New Roman" w:hAnsi="Times New Roman"/>
          <w:b/>
          <w:sz w:val="26"/>
          <w:szCs w:val="26"/>
        </w:rPr>
        <w:t>и (или) его должностных лиц при предоставлении муниципальной услуги</w:t>
      </w:r>
    </w:p>
    <w:p w:rsidR="002A361D" w:rsidRPr="00EB2EDB" w:rsidRDefault="002A361D" w:rsidP="002A361D">
      <w:pPr>
        <w:tabs>
          <w:tab w:val="left" w:pos="30"/>
        </w:tabs>
        <w:autoSpaceDE w:val="0"/>
        <w:jc w:val="both"/>
        <w:rPr>
          <w:rFonts w:ascii="Times New Roman" w:hAnsi="Times New Roman"/>
          <w:sz w:val="26"/>
          <w:szCs w:val="26"/>
        </w:rPr>
      </w:pPr>
      <w:r w:rsidRPr="00EB2EDB">
        <w:rPr>
          <w:rFonts w:ascii="Times New Roman" w:hAnsi="Times New Roman"/>
          <w:sz w:val="26"/>
          <w:szCs w:val="26"/>
          <w:shd w:val="clear" w:color="auto" w:fill="FFFFFF"/>
        </w:rPr>
        <w:lastRenderedPageBreak/>
        <w:t xml:space="preserve">Заявитель имеет право подать жалобу на решение и (или) действие (бездействие) Администрации и (или) его должностных лиц при предоставлении </w:t>
      </w:r>
      <w:r w:rsidRPr="00EB2EDB">
        <w:rPr>
          <w:rFonts w:ascii="Times New Roman" w:hAnsi="Times New Roman"/>
          <w:sz w:val="26"/>
          <w:szCs w:val="26"/>
        </w:rPr>
        <w:t>муниципальной</w:t>
      </w:r>
      <w:r w:rsidRPr="00EB2EDB">
        <w:rPr>
          <w:rFonts w:ascii="Times New Roman" w:hAnsi="Times New Roman"/>
          <w:sz w:val="26"/>
          <w:szCs w:val="26"/>
          <w:shd w:val="clear" w:color="auto" w:fill="FFFFFF"/>
        </w:rPr>
        <w:t xml:space="preserve"> услуги в досудебном порядке.</w:t>
      </w:r>
    </w:p>
    <w:p w:rsidR="002A361D" w:rsidRPr="00EB2EDB" w:rsidRDefault="002A361D" w:rsidP="002A361D">
      <w:pPr>
        <w:pStyle w:val="ConsPlusNormal"/>
        <w:ind w:firstLine="0"/>
        <w:jc w:val="center"/>
        <w:rPr>
          <w:rFonts w:ascii="Times New Roman" w:eastAsia="Times New Roman CYR" w:hAnsi="Times New Roman" w:cs="Times New Roman"/>
          <w:b/>
          <w:color w:val="000000"/>
          <w:sz w:val="26"/>
          <w:szCs w:val="26"/>
        </w:rPr>
      </w:pPr>
      <w:r w:rsidRPr="00EB2EDB">
        <w:rPr>
          <w:rFonts w:ascii="Times New Roman" w:hAnsi="Times New Roman" w:cs="Times New Roman"/>
          <w:b/>
          <w:color w:val="000000"/>
          <w:sz w:val="26"/>
          <w:szCs w:val="26"/>
        </w:rPr>
        <w:t xml:space="preserve">5.2. </w:t>
      </w:r>
      <w:r w:rsidRPr="00EB2EDB">
        <w:rPr>
          <w:rFonts w:ascii="Times New Roman" w:eastAsia="Times New Roman CYR" w:hAnsi="Times New Roman" w:cs="Times New Roman"/>
          <w:b/>
          <w:color w:val="000000"/>
          <w:sz w:val="26"/>
          <w:szCs w:val="26"/>
        </w:rPr>
        <w:t>Предмет жалобы</w:t>
      </w:r>
    </w:p>
    <w:p w:rsidR="002A361D" w:rsidRPr="00EB2EDB" w:rsidRDefault="002A361D" w:rsidP="002A361D">
      <w:pPr>
        <w:pStyle w:val="ConsPlusNormal"/>
        <w:ind w:firstLine="0"/>
        <w:jc w:val="both"/>
        <w:rPr>
          <w:rFonts w:ascii="Times New Roman" w:hAnsi="Times New Roman" w:cs="Times New Roman"/>
          <w:b/>
          <w:color w:val="000000"/>
          <w:sz w:val="26"/>
          <w:szCs w:val="26"/>
        </w:rPr>
      </w:pPr>
    </w:p>
    <w:p w:rsidR="002A361D" w:rsidRPr="00EB2EDB" w:rsidRDefault="002A361D" w:rsidP="002A361D">
      <w:pPr>
        <w:pStyle w:val="materialtext1"/>
        <w:widowControl w:val="0"/>
        <w:spacing w:before="0" w:beforeAutospacing="0" w:after="0" w:afterAutospacing="0" w:line="240" w:lineRule="auto"/>
        <w:rPr>
          <w:color w:val="000000"/>
          <w:sz w:val="26"/>
          <w:szCs w:val="26"/>
        </w:rPr>
      </w:pPr>
      <w:r w:rsidRPr="00EB2EDB">
        <w:rPr>
          <w:color w:val="000000"/>
          <w:sz w:val="26"/>
          <w:szCs w:val="26"/>
        </w:rPr>
        <w:t>Предметом жалобы являются решение и (или) действие (бездействие) Администрации и (или) его должностных лиц в ходе предоставления муниципальной услуги на основании настоящего Административного регламента.</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Заявитель может обратиться с жалобой, в том числе в следующих случаях:</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1) нарушение срока регистрации запроса заявителя о предоставлении муниципальной услуги;</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2) нарушение срока предоставления муниципальной услуги;</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3) требование у заявителя документов, не предусмотренных пунктом 2.6.2 настоящего регламента;</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Курской области, нормативными правовыми актами органов местного самоуправления для предоставления муниципальной услуги, у заявителя;</w:t>
      </w:r>
    </w:p>
    <w:p w:rsidR="002A361D" w:rsidRPr="00EB2EDB" w:rsidRDefault="002A361D" w:rsidP="002A361D">
      <w:pPr>
        <w:autoSpaceDE w:val="0"/>
        <w:autoSpaceDN w:val="0"/>
        <w:adjustRightInd w:val="0"/>
        <w:jc w:val="both"/>
        <w:rPr>
          <w:rFonts w:ascii="Times New Roman" w:hAnsi="Times New Roman"/>
          <w:sz w:val="26"/>
          <w:szCs w:val="26"/>
        </w:rPr>
      </w:pPr>
      <w:proofErr w:type="gramStart"/>
      <w:r w:rsidRPr="00EB2EDB">
        <w:rPr>
          <w:rFonts w:ascii="Times New Roman" w:hAnsi="Times New Roman"/>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Курской области, нормативными правовыми актами органов местного самоуправления;</w:t>
      </w:r>
      <w:proofErr w:type="gramEnd"/>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урской области, нормативными правовыми актами органов местного самоуправления;</w:t>
      </w:r>
    </w:p>
    <w:p w:rsidR="002A361D" w:rsidRPr="00EB2EDB" w:rsidRDefault="002A361D" w:rsidP="002A361D">
      <w:pPr>
        <w:autoSpaceDE w:val="0"/>
        <w:autoSpaceDN w:val="0"/>
        <w:adjustRightInd w:val="0"/>
        <w:jc w:val="both"/>
        <w:rPr>
          <w:rFonts w:ascii="Times New Roman" w:hAnsi="Times New Roman"/>
          <w:sz w:val="26"/>
          <w:szCs w:val="26"/>
        </w:rPr>
      </w:pPr>
      <w:proofErr w:type="gramStart"/>
      <w:r w:rsidRPr="00EB2EDB">
        <w:rPr>
          <w:rFonts w:ascii="Times New Roman" w:hAnsi="Times New Roman"/>
          <w:sz w:val="26"/>
          <w:szCs w:val="26"/>
        </w:rPr>
        <w:t xml:space="preserve">7) отказ Администрации, должностного лица Администрации </w:t>
      </w:r>
      <w:r w:rsidR="00E10214" w:rsidRPr="00EB2EDB">
        <w:rPr>
          <w:rFonts w:ascii="Times New Roman" w:hAnsi="Times New Roman"/>
          <w:sz w:val="26"/>
          <w:szCs w:val="26"/>
        </w:rPr>
        <w:t xml:space="preserve">Мелехинского </w:t>
      </w:r>
      <w:r w:rsidRPr="00EB2EDB">
        <w:rPr>
          <w:rFonts w:ascii="Times New Roman" w:hAnsi="Times New Roman"/>
          <w:sz w:val="26"/>
          <w:szCs w:val="26"/>
        </w:rPr>
        <w:t>сельсовет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2A361D" w:rsidRPr="00EB2EDB" w:rsidRDefault="002A361D" w:rsidP="002A361D">
      <w:pPr>
        <w:autoSpaceDE w:val="0"/>
        <w:autoSpaceDN w:val="0"/>
        <w:adjustRightInd w:val="0"/>
        <w:jc w:val="center"/>
        <w:rPr>
          <w:rFonts w:ascii="Times New Roman" w:hAnsi="Times New Roman"/>
          <w:b/>
          <w:sz w:val="26"/>
          <w:szCs w:val="26"/>
        </w:rPr>
      </w:pPr>
      <w:r w:rsidRPr="00EB2EDB">
        <w:rPr>
          <w:rFonts w:ascii="Times New Roman" w:hAnsi="Times New Roman"/>
          <w:b/>
          <w:sz w:val="26"/>
          <w:szCs w:val="26"/>
        </w:rPr>
        <w:t>5.3. Органы муниципальной власти и уполномоченные на рассмотрение жалобы должностные лица, которым может быть направлена жалоба</w:t>
      </w:r>
    </w:p>
    <w:p w:rsidR="002A361D" w:rsidRPr="00EB2EDB" w:rsidRDefault="002A361D" w:rsidP="002A361D">
      <w:pPr>
        <w:tabs>
          <w:tab w:val="left" w:pos="30"/>
        </w:tabs>
        <w:autoSpaceDE w:val="0"/>
        <w:jc w:val="both"/>
        <w:rPr>
          <w:rFonts w:ascii="Times New Roman" w:hAnsi="Times New Roman"/>
          <w:iCs/>
          <w:sz w:val="26"/>
          <w:szCs w:val="26"/>
        </w:rPr>
      </w:pPr>
      <w:r w:rsidRPr="00EB2EDB">
        <w:rPr>
          <w:rFonts w:ascii="Times New Roman" w:hAnsi="Times New Roman"/>
          <w:iCs/>
          <w:sz w:val="26"/>
          <w:szCs w:val="26"/>
        </w:rPr>
        <w:t xml:space="preserve">Жалоба на </w:t>
      </w:r>
      <w:r w:rsidRPr="00EB2EDB">
        <w:rPr>
          <w:rFonts w:ascii="Times New Roman" w:hAnsi="Times New Roman"/>
          <w:sz w:val="26"/>
          <w:szCs w:val="26"/>
          <w:shd w:val="clear" w:color="auto" w:fill="FFFFFF"/>
        </w:rPr>
        <w:t xml:space="preserve">решение и (или) действие (бездействие) Администрации и (или) его должностных лиц, муниципальных служащих  при предоставлении </w:t>
      </w:r>
      <w:r w:rsidRPr="00EB2EDB">
        <w:rPr>
          <w:rFonts w:ascii="Times New Roman" w:hAnsi="Times New Roman"/>
          <w:sz w:val="26"/>
          <w:szCs w:val="26"/>
          <w:shd w:val="clear" w:color="auto" w:fill="FFFFFF"/>
        </w:rPr>
        <w:lastRenderedPageBreak/>
        <w:t>муниципальной услуги направляется</w:t>
      </w:r>
      <w:r w:rsidRPr="00EB2EDB">
        <w:rPr>
          <w:rFonts w:ascii="Times New Roman" w:hAnsi="Times New Roman"/>
          <w:iCs/>
          <w:sz w:val="26"/>
          <w:szCs w:val="26"/>
        </w:rPr>
        <w:t xml:space="preserve"> Главе</w:t>
      </w:r>
      <w:r w:rsidRPr="00EB2EDB">
        <w:rPr>
          <w:rFonts w:ascii="Times New Roman" w:hAnsi="Times New Roman"/>
          <w:sz w:val="26"/>
          <w:szCs w:val="26"/>
        </w:rPr>
        <w:t xml:space="preserve"> </w:t>
      </w:r>
      <w:r w:rsidR="00E10214" w:rsidRPr="00EB2EDB">
        <w:rPr>
          <w:rFonts w:ascii="Times New Roman" w:hAnsi="Times New Roman"/>
          <w:sz w:val="26"/>
          <w:szCs w:val="26"/>
        </w:rPr>
        <w:t>Мелехинского</w:t>
      </w:r>
      <w:r w:rsidRPr="00EB2EDB">
        <w:rPr>
          <w:rFonts w:ascii="Times New Roman" w:hAnsi="Times New Roman"/>
          <w:sz w:val="26"/>
          <w:szCs w:val="26"/>
        </w:rPr>
        <w:t xml:space="preserve"> сельсовета Щигровского района</w:t>
      </w:r>
      <w:r w:rsidRPr="00EB2EDB">
        <w:rPr>
          <w:rFonts w:ascii="Times New Roman" w:hAnsi="Times New Roman"/>
          <w:iCs/>
          <w:sz w:val="26"/>
          <w:szCs w:val="26"/>
        </w:rPr>
        <w:t>.</w:t>
      </w:r>
    </w:p>
    <w:p w:rsidR="002A361D" w:rsidRPr="00EB2EDB" w:rsidRDefault="002A361D" w:rsidP="002A361D">
      <w:pPr>
        <w:autoSpaceDE w:val="0"/>
        <w:autoSpaceDN w:val="0"/>
        <w:adjustRightInd w:val="0"/>
        <w:jc w:val="center"/>
        <w:rPr>
          <w:rFonts w:ascii="Times New Roman" w:hAnsi="Times New Roman"/>
          <w:b/>
          <w:sz w:val="26"/>
          <w:szCs w:val="26"/>
        </w:rPr>
      </w:pPr>
      <w:r w:rsidRPr="00EB2EDB">
        <w:rPr>
          <w:rFonts w:ascii="Times New Roman" w:hAnsi="Times New Roman"/>
          <w:b/>
          <w:sz w:val="26"/>
          <w:szCs w:val="26"/>
        </w:rPr>
        <w:t>5.4. Порядок подачи и рассмотрения жалобы</w:t>
      </w:r>
    </w:p>
    <w:p w:rsidR="002A361D" w:rsidRPr="00EB2EDB" w:rsidRDefault="002A361D" w:rsidP="002A361D">
      <w:pPr>
        <w:pStyle w:val="materialtext1"/>
        <w:widowControl w:val="0"/>
        <w:spacing w:before="0" w:beforeAutospacing="0" w:after="0" w:afterAutospacing="0" w:line="240" w:lineRule="auto"/>
        <w:rPr>
          <w:color w:val="000000"/>
          <w:sz w:val="26"/>
          <w:szCs w:val="26"/>
        </w:rPr>
      </w:pPr>
      <w:r w:rsidRPr="00EB2EDB">
        <w:rPr>
          <w:iCs/>
          <w:color w:val="000000"/>
          <w:sz w:val="26"/>
          <w:szCs w:val="26"/>
        </w:rPr>
        <w:t xml:space="preserve">Жалоба подается в письменной форме на бумажном носителе непосредственно в Администрацию </w:t>
      </w:r>
      <w:r w:rsidR="00E10214" w:rsidRPr="00EB2EDB">
        <w:rPr>
          <w:iCs/>
          <w:color w:val="000000"/>
          <w:sz w:val="26"/>
          <w:szCs w:val="26"/>
        </w:rPr>
        <w:t>Мелехинского</w:t>
      </w:r>
      <w:r w:rsidRPr="00EB2EDB">
        <w:rPr>
          <w:iCs/>
          <w:color w:val="000000"/>
          <w:sz w:val="26"/>
          <w:szCs w:val="26"/>
        </w:rPr>
        <w:t xml:space="preserve"> сельсовета, по почте по адресу (месту нахождения) Администрации, на личном приеме Главы</w:t>
      </w:r>
      <w:r w:rsidRPr="00EB2EDB">
        <w:rPr>
          <w:sz w:val="26"/>
          <w:szCs w:val="26"/>
        </w:rPr>
        <w:t xml:space="preserve"> </w:t>
      </w:r>
      <w:r w:rsidR="00E10214" w:rsidRPr="00EB2EDB">
        <w:rPr>
          <w:iCs/>
          <w:color w:val="000000"/>
          <w:sz w:val="26"/>
          <w:szCs w:val="26"/>
        </w:rPr>
        <w:t>Мелехинского</w:t>
      </w:r>
      <w:r w:rsidRPr="00EB2EDB">
        <w:rPr>
          <w:iCs/>
          <w:color w:val="000000"/>
          <w:sz w:val="26"/>
          <w:szCs w:val="26"/>
        </w:rPr>
        <w:t xml:space="preserve"> сельсовета</w:t>
      </w:r>
      <w:r w:rsidRPr="00EB2EDB">
        <w:rPr>
          <w:sz w:val="26"/>
          <w:szCs w:val="26"/>
        </w:rPr>
        <w:t xml:space="preserve"> Щигровского района</w:t>
      </w:r>
      <w:r w:rsidRPr="00EB2EDB">
        <w:rPr>
          <w:iCs/>
          <w:color w:val="000000"/>
          <w:sz w:val="26"/>
          <w:szCs w:val="26"/>
        </w:rPr>
        <w:t xml:space="preserve">. </w:t>
      </w:r>
    </w:p>
    <w:p w:rsidR="002A361D" w:rsidRPr="00EB2EDB" w:rsidRDefault="002A361D" w:rsidP="002A361D">
      <w:pPr>
        <w:autoSpaceDE w:val="0"/>
        <w:autoSpaceDN w:val="0"/>
        <w:adjustRightInd w:val="0"/>
        <w:jc w:val="both"/>
        <w:rPr>
          <w:rFonts w:ascii="Times New Roman" w:hAnsi="Times New Roman"/>
          <w:iCs/>
          <w:sz w:val="26"/>
          <w:szCs w:val="26"/>
        </w:rPr>
      </w:pPr>
      <w:r w:rsidRPr="00EB2EDB">
        <w:rPr>
          <w:rFonts w:ascii="Times New Roman" w:hAnsi="Times New Roman"/>
          <w:iCs/>
          <w:sz w:val="26"/>
          <w:szCs w:val="26"/>
        </w:rPr>
        <w:t>В электронном виде жалоба подается заявителем посредством:</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официального сайта Администрации</w:t>
      </w:r>
      <w:r w:rsidRPr="00EB2EDB">
        <w:rPr>
          <w:rFonts w:ascii="Times New Roman" w:hAnsi="Times New Roman"/>
          <w:iCs/>
          <w:sz w:val="26"/>
          <w:szCs w:val="26"/>
        </w:rPr>
        <w:t xml:space="preserve"> </w:t>
      </w:r>
      <w:r w:rsidR="00E10214" w:rsidRPr="00EB2EDB">
        <w:rPr>
          <w:rFonts w:ascii="Times New Roman" w:hAnsi="Times New Roman"/>
          <w:iCs/>
          <w:sz w:val="26"/>
          <w:szCs w:val="26"/>
        </w:rPr>
        <w:t>Мелехинского</w:t>
      </w:r>
      <w:r w:rsidRPr="00EB2EDB">
        <w:rPr>
          <w:rFonts w:ascii="Times New Roman" w:hAnsi="Times New Roman"/>
          <w:iCs/>
          <w:sz w:val="26"/>
          <w:szCs w:val="26"/>
        </w:rPr>
        <w:t xml:space="preserve"> сельсовета</w:t>
      </w:r>
      <w:r w:rsidRPr="00EB2EDB">
        <w:rPr>
          <w:rFonts w:ascii="Times New Roman" w:hAnsi="Times New Roman"/>
          <w:sz w:val="26"/>
          <w:szCs w:val="26"/>
        </w:rPr>
        <w:t xml:space="preserve"> Щигровского района (</w:t>
      </w:r>
      <w:hyperlink r:id="rId10" w:history="1">
        <w:r w:rsidR="006122FE" w:rsidRPr="00EB2EDB">
          <w:rPr>
            <w:rStyle w:val="af5"/>
            <w:rFonts w:ascii="Times New Roman" w:hAnsi="Times New Roman"/>
            <w:b/>
            <w:color w:val="000000" w:themeColor="text1"/>
            <w:sz w:val="26"/>
            <w:szCs w:val="26"/>
          </w:rPr>
          <w:t>www.</w:t>
        </w:r>
        <w:r w:rsidR="006122FE" w:rsidRPr="00EB2EDB">
          <w:rPr>
            <w:rStyle w:val="af5"/>
            <w:rFonts w:ascii="Times New Roman" w:hAnsi="Times New Roman"/>
            <w:b/>
            <w:color w:val="000000" w:themeColor="text1"/>
            <w:sz w:val="26"/>
            <w:szCs w:val="26"/>
            <w:lang w:val="en-US"/>
          </w:rPr>
          <w:t>melehino</w:t>
        </w:r>
        <w:r w:rsidR="006122FE" w:rsidRPr="00EB2EDB">
          <w:rPr>
            <w:rStyle w:val="af5"/>
            <w:rFonts w:ascii="Times New Roman" w:hAnsi="Times New Roman"/>
            <w:b/>
            <w:color w:val="000000" w:themeColor="text1"/>
            <w:sz w:val="26"/>
            <w:szCs w:val="26"/>
          </w:rPr>
          <w:t>.</w:t>
        </w:r>
        <w:proofErr w:type="spellStart"/>
        <w:r w:rsidR="006122FE" w:rsidRPr="00EB2EDB">
          <w:rPr>
            <w:rStyle w:val="af5"/>
            <w:rFonts w:ascii="Times New Roman" w:hAnsi="Times New Roman"/>
            <w:b/>
            <w:color w:val="000000" w:themeColor="text1"/>
            <w:sz w:val="26"/>
            <w:szCs w:val="26"/>
          </w:rPr>
          <w:t>rkursk.ru</w:t>
        </w:r>
        <w:proofErr w:type="spellEnd"/>
      </w:hyperlink>
      <w:r w:rsidRPr="00EB2EDB">
        <w:rPr>
          <w:rFonts w:ascii="Times New Roman" w:hAnsi="Times New Roman"/>
          <w:sz w:val="26"/>
          <w:szCs w:val="26"/>
        </w:rPr>
        <w:t>), в информационно-телекоммуникационной сети "Интернет";</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федеральной государственной информационной системы "Единый портал государственных и муниципальных услуг (функций)" (http://gosuslugi.ru).</w:t>
      </w:r>
    </w:p>
    <w:p w:rsidR="002A361D" w:rsidRPr="00EB2EDB" w:rsidRDefault="002A361D" w:rsidP="002A361D">
      <w:pPr>
        <w:autoSpaceDE w:val="0"/>
        <w:autoSpaceDN w:val="0"/>
        <w:adjustRightInd w:val="0"/>
        <w:jc w:val="both"/>
        <w:rPr>
          <w:rFonts w:ascii="Times New Roman" w:hAnsi="Times New Roman"/>
          <w:iCs/>
          <w:sz w:val="26"/>
          <w:szCs w:val="26"/>
        </w:rPr>
      </w:pPr>
      <w:r w:rsidRPr="00EB2EDB">
        <w:rPr>
          <w:rFonts w:ascii="Times New Roman" w:hAnsi="Times New Roman"/>
          <w:iCs/>
          <w:sz w:val="26"/>
          <w:szCs w:val="26"/>
        </w:rPr>
        <w:t>Жалоба также может быть направлена через областное бюджетное учреждение «Многофункциональный центр предоставления государственных и муниципальных услуг Курской области».</w:t>
      </w:r>
    </w:p>
    <w:p w:rsidR="002A361D" w:rsidRPr="00EB2EDB" w:rsidRDefault="002A361D" w:rsidP="002A361D">
      <w:pPr>
        <w:pStyle w:val="materialtext1"/>
        <w:widowControl w:val="0"/>
        <w:spacing w:before="0" w:beforeAutospacing="0" w:after="0" w:afterAutospacing="0" w:line="240" w:lineRule="auto"/>
        <w:rPr>
          <w:color w:val="000000"/>
          <w:sz w:val="26"/>
          <w:szCs w:val="26"/>
        </w:rPr>
      </w:pPr>
      <w:r w:rsidRPr="00EB2EDB">
        <w:rPr>
          <w:color w:val="000000"/>
          <w:sz w:val="26"/>
          <w:szCs w:val="26"/>
        </w:rPr>
        <w:t>Все жалобы фиксируются в журнале учета обращений.</w:t>
      </w:r>
    </w:p>
    <w:p w:rsidR="002A361D" w:rsidRPr="00EB2EDB" w:rsidRDefault="002A361D" w:rsidP="002A361D">
      <w:pPr>
        <w:pStyle w:val="3"/>
        <w:widowControl w:val="0"/>
        <w:spacing w:before="0" w:after="0"/>
        <w:rPr>
          <w:color w:val="000000"/>
          <w:sz w:val="26"/>
          <w:szCs w:val="26"/>
        </w:rPr>
      </w:pPr>
      <w:r w:rsidRPr="00EB2EDB">
        <w:rPr>
          <w:color w:val="000000"/>
          <w:sz w:val="26"/>
          <w:szCs w:val="26"/>
        </w:rPr>
        <w:t xml:space="preserve">Личный прием заявителей по вопросам обжалования решения и (или) действия (бездействия) Администрации и (или) его должностных лиц осуществляется Главой </w:t>
      </w:r>
      <w:r w:rsidR="00E10214" w:rsidRPr="00EB2EDB">
        <w:rPr>
          <w:iCs/>
          <w:color w:val="000000"/>
          <w:sz w:val="26"/>
          <w:szCs w:val="26"/>
        </w:rPr>
        <w:t>Мелехинского</w:t>
      </w:r>
      <w:r w:rsidRPr="00EB2EDB">
        <w:rPr>
          <w:iCs/>
          <w:color w:val="000000"/>
          <w:sz w:val="26"/>
          <w:szCs w:val="26"/>
        </w:rPr>
        <w:t xml:space="preserve"> сельсовета</w:t>
      </w:r>
      <w:r w:rsidRPr="00EB2EDB">
        <w:rPr>
          <w:sz w:val="26"/>
          <w:szCs w:val="26"/>
        </w:rPr>
        <w:t xml:space="preserve"> Щигровского района </w:t>
      </w:r>
      <w:r w:rsidRPr="00EB2EDB">
        <w:rPr>
          <w:color w:val="000000"/>
          <w:sz w:val="26"/>
          <w:szCs w:val="26"/>
        </w:rPr>
        <w:t>в часы приема заявителей.</w:t>
      </w:r>
    </w:p>
    <w:p w:rsidR="002A361D" w:rsidRPr="00EB2EDB" w:rsidRDefault="002A361D" w:rsidP="002A361D">
      <w:pPr>
        <w:pStyle w:val="3"/>
        <w:widowControl w:val="0"/>
        <w:spacing w:before="0" w:after="0"/>
        <w:rPr>
          <w:color w:val="000000"/>
          <w:sz w:val="26"/>
          <w:szCs w:val="26"/>
        </w:rPr>
      </w:pPr>
      <w:r w:rsidRPr="00EB2EDB">
        <w:rPr>
          <w:color w:val="000000"/>
          <w:sz w:val="26"/>
          <w:szCs w:val="26"/>
        </w:rPr>
        <w:t>В ходе личного приема, если изложенные факты и обстоятельства не требуют дополнительной проверки, ответ на жалобу с согласия заявителя может быть дан устно, о чем делается соответствующая запись в карточке личного приема.</w:t>
      </w:r>
    </w:p>
    <w:p w:rsidR="002A361D" w:rsidRPr="00EB2EDB" w:rsidRDefault="002A361D" w:rsidP="002A361D">
      <w:pPr>
        <w:pStyle w:val="3"/>
        <w:widowControl w:val="0"/>
        <w:spacing w:before="0" w:after="0"/>
        <w:rPr>
          <w:color w:val="000000"/>
          <w:sz w:val="26"/>
          <w:szCs w:val="26"/>
        </w:rPr>
      </w:pPr>
      <w:r w:rsidRPr="00EB2EDB">
        <w:rPr>
          <w:color w:val="000000"/>
          <w:sz w:val="26"/>
          <w:szCs w:val="26"/>
        </w:rPr>
        <w:t>В остальных случаях дается письменный ответ по существу поставленных в жалобе вопросов.</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В письменном виде жалоба должна содержать:</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1) наименование Администрации, должностного лица Администрации, либо муниципального служащего, решения и действия (бездействие) которых обжалуются;</w:t>
      </w:r>
    </w:p>
    <w:p w:rsidR="002A361D" w:rsidRPr="00EB2EDB" w:rsidRDefault="002A361D" w:rsidP="002A361D">
      <w:pPr>
        <w:autoSpaceDE w:val="0"/>
        <w:autoSpaceDN w:val="0"/>
        <w:adjustRightInd w:val="0"/>
        <w:jc w:val="both"/>
        <w:rPr>
          <w:rFonts w:ascii="Times New Roman" w:hAnsi="Times New Roman"/>
          <w:sz w:val="26"/>
          <w:szCs w:val="26"/>
        </w:rPr>
      </w:pPr>
      <w:proofErr w:type="gramStart"/>
      <w:r w:rsidRPr="00EB2EDB">
        <w:rPr>
          <w:rFonts w:ascii="Times New Roman" w:hAnsi="Times New Roman"/>
          <w:sz w:val="26"/>
          <w:szCs w:val="26"/>
        </w:rPr>
        <w:t>2)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3) сведения об обжалуемых решениях и действиях (бездействии) Администрации должностного лица Администрации, либо муниципального служащего;</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 xml:space="preserve">4) доводы, на основании которых заявитель не согласен с решением и действием (бездействием) Администрации, должностного лица Администрации, либо </w:t>
      </w:r>
      <w:r w:rsidRPr="00EB2EDB">
        <w:rPr>
          <w:rFonts w:ascii="Times New Roman" w:hAnsi="Times New Roman"/>
          <w:sz w:val="26"/>
          <w:szCs w:val="26"/>
        </w:rPr>
        <w:lastRenderedPageBreak/>
        <w:t>муниципального служащего. Заявителем могут быть представлены документы (при наличии), подтверждающие доводы заявителя, либо их копии.</w:t>
      </w:r>
    </w:p>
    <w:p w:rsidR="002A361D" w:rsidRPr="00EB2EDB" w:rsidRDefault="002A361D" w:rsidP="002A361D">
      <w:pPr>
        <w:pStyle w:val="materialtext1"/>
        <w:widowControl w:val="0"/>
        <w:spacing w:before="0" w:beforeAutospacing="0" w:after="0" w:afterAutospacing="0" w:line="240" w:lineRule="auto"/>
        <w:rPr>
          <w:color w:val="000000"/>
          <w:sz w:val="26"/>
          <w:szCs w:val="26"/>
        </w:rPr>
      </w:pPr>
      <w:r w:rsidRPr="00EB2EDB">
        <w:rPr>
          <w:color w:val="000000"/>
          <w:sz w:val="26"/>
          <w:szCs w:val="26"/>
        </w:rPr>
        <w:t>Под обращением, жалобой заявитель ставит личную подпись и дату.</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EB2EDB">
        <w:rPr>
          <w:rFonts w:ascii="Times New Roman" w:hAnsi="Times New Roman"/>
          <w:sz w:val="26"/>
          <w:szCs w:val="26"/>
        </w:rPr>
        <w:t>представлена</w:t>
      </w:r>
      <w:proofErr w:type="gramEnd"/>
      <w:r w:rsidRPr="00EB2EDB">
        <w:rPr>
          <w:rFonts w:ascii="Times New Roman" w:hAnsi="Times New Roman"/>
          <w:sz w:val="26"/>
          <w:szCs w:val="26"/>
        </w:rPr>
        <w:t>:</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 xml:space="preserve">оформленная в соответствии с </w:t>
      </w:r>
      <w:hyperlink r:id="rId11" w:history="1">
        <w:r w:rsidRPr="00EB2EDB">
          <w:rPr>
            <w:rFonts w:ascii="Times New Roman" w:hAnsi="Times New Roman"/>
            <w:sz w:val="26"/>
            <w:szCs w:val="26"/>
          </w:rPr>
          <w:t>законодательством</w:t>
        </w:r>
      </w:hyperlink>
      <w:r w:rsidRPr="00EB2EDB">
        <w:rPr>
          <w:rFonts w:ascii="Times New Roman" w:hAnsi="Times New Roman"/>
          <w:sz w:val="26"/>
          <w:szCs w:val="26"/>
        </w:rPr>
        <w:t xml:space="preserve"> Российской Федерации доверенность (для физических лиц);</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A361D" w:rsidRPr="00EB2EDB" w:rsidRDefault="002A361D" w:rsidP="002A361D">
      <w:pPr>
        <w:autoSpaceDE w:val="0"/>
        <w:autoSpaceDN w:val="0"/>
        <w:adjustRightInd w:val="0"/>
        <w:jc w:val="center"/>
        <w:rPr>
          <w:rFonts w:ascii="Times New Roman" w:hAnsi="Times New Roman"/>
          <w:b/>
          <w:sz w:val="26"/>
          <w:szCs w:val="26"/>
        </w:rPr>
      </w:pPr>
      <w:r w:rsidRPr="00EB2EDB">
        <w:rPr>
          <w:rFonts w:ascii="Times New Roman" w:hAnsi="Times New Roman"/>
          <w:b/>
          <w:sz w:val="26"/>
          <w:szCs w:val="26"/>
        </w:rPr>
        <w:t>5.5. Сроки рассмотрения жалобы</w:t>
      </w:r>
    </w:p>
    <w:p w:rsidR="002A361D" w:rsidRPr="00EB2EDB" w:rsidRDefault="002A361D" w:rsidP="002A361D">
      <w:pPr>
        <w:autoSpaceDE w:val="0"/>
        <w:autoSpaceDN w:val="0"/>
        <w:adjustRightInd w:val="0"/>
        <w:jc w:val="both"/>
        <w:rPr>
          <w:rFonts w:ascii="Times New Roman" w:hAnsi="Times New Roman"/>
          <w:sz w:val="26"/>
          <w:szCs w:val="26"/>
        </w:rPr>
      </w:pPr>
      <w:proofErr w:type="gramStart"/>
      <w:r w:rsidRPr="00EB2EDB">
        <w:rPr>
          <w:rFonts w:ascii="Times New Roman" w:hAnsi="Times New Roman"/>
          <w:sz w:val="26"/>
          <w:szCs w:val="26"/>
        </w:rPr>
        <w:t>Жалоба, поступившая в Администрацию, подлежит рассмотрению должностным лицом Администрации, наделенным полномочиями по рассмотрению жалоб, в течение пятнадцати рабочих дней со дня ее регистрации, а в случае обжалования отказа Администрации, должностного лица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w:t>
      </w:r>
      <w:proofErr w:type="gramEnd"/>
      <w:r w:rsidRPr="00EB2EDB">
        <w:rPr>
          <w:rFonts w:ascii="Times New Roman" w:hAnsi="Times New Roman"/>
          <w:sz w:val="26"/>
          <w:szCs w:val="26"/>
        </w:rPr>
        <w:t xml:space="preserve"> ее регистрации.</w:t>
      </w:r>
    </w:p>
    <w:p w:rsidR="002A361D" w:rsidRPr="00EB2EDB" w:rsidRDefault="002A361D" w:rsidP="002A361D">
      <w:pPr>
        <w:autoSpaceDE w:val="0"/>
        <w:autoSpaceDN w:val="0"/>
        <w:adjustRightInd w:val="0"/>
        <w:jc w:val="center"/>
        <w:rPr>
          <w:rFonts w:ascii="Times New Roman" w:hAnsi="Times New Roman"/>
          <w:b/>
          <w:sz w:val="26"/>
          <w:szCs w:val="26"/>
        </w:rPr>
      </w:pPr>
      <w:r w:rsidRPr="00EB2EDB">
        <w:rPr>
          <w:rFonts w:ascii="Times New Roman" w:hAnsi="Times New Roman"/>
          <w:b/>
          <w:sz w:val="26"/>
          <w:szCs w:val="26"/>
        </w:rPr>
        <w:t>5.6. Перечень оснований для приостановления рассмотрения жалобы (претензии) и случаев, в которых ответ на жалобу (претензию) не дается</w:t>
      </w:r>
    </w:p>
    <w:p w:rsidR="002A361D" w:rsidRPr="00EB2EDB" w:rsidRDefault="002A361D" w:rsidP="002A361D">
      <w:pPr>
        <w:pStyle w:val="materialtext1"/>
        <w:widowControl w:val="0"/>
        <w:spacing w:before="0" w:beforeAutospacing="0" w:after="0" w:afterAutospacing="0" w:line="240" w:lineRule="auto"/>
        <w:rPr>
          <w:color w:val="000000"/>
          <w:sz w:val="26"/>
          <w:szCs w:val="26"/>
        </w:rPr>
      </w:pPr>
      <w:r w:rsidRPr="00EB2EDB">
        <w:rPr>
          <w:color w:val="000000"/>
          <w:sz w:val="26"/>
          <w:szCs w:val="26"/>
        </w:rPr>
        <w:t>5.6.1. Ответ на жалобу не дается в следующих случаях:</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наличие в жалобе нецензурных либо оскорбительных выражений, угроз жизни, здоровью и имуществу должностного лица, а также членов его семьи;</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A361D" w:rsidRPr="00EB2EDB" w:rsidRDefault="002A361D" w:rsidP="002A361D">
      <w:pPr>
        <w:autoSpaceDE w:val="0"/>
        <w:autoSpaceDN w:val="0"/>
        <w:adjustRightInd w:val="0"/>
        <w:jc w:val="both"/>
        <w:outlineLvl w:val="2"/>
        <w:rPr>
          <w:rFonts w:ascii="Times New Roman" w:hAnsi="Times New Roman"/>
          <w:sz w:val="26"/>
          <w:szCs w:val="26"/>
        </w:rPr>
      </w:pPr>
      <w:r w:rsidRPr="00EB2EDB">
        <w:rPr>
          <w:rFonts w:ascii="Times New Roman" w:hAnsi="Times New Roman"/>
          <w:sz w:val="26"/>
          <w:szCs w:val="26"/>
        </w:rPr>
        <w:t>5.6.2. Основания для приостановления рассмотрения жалобы отсутствуют.</w:t>
      </w:r>
    </w:p>
    <w:p w:rsidR="002A361D" w:rsidRPr="00EB2EDB" w:rsidRDefault="002A361D" w:rsidP="002A361D">
      <w:pPr>
        <w:autoSpaceDE w:val="0"/>
        <w:autoSpaceDN w:val="0"/>
        <w:adjustRightInd w:val="0"/>
        <w:jc w:val="center"/>
        <w:outlineLvl w:val="2"/>
        <w:rPr>
          <w:rFonts w:ascii="Times New Roman" w:hAnsi="Times New Roman"/>
          <w:b/>
          <w:sz w:val="26"/>
          <w:szCs w:val="26"/>
        </w:rPr>
      </w:pPr>
      <w:r w:rsidRPr="00EB2EDB">
        <w:rPr>
          <w:rFonts w:ascii="Times New Roman" w:hAnsi="Times New Roman"/>
          <w:b/>
          <w:sz w:val="26"/>
          <w:szCs w:val="26"/>
        </w:rPr>
        <w:t>5.7. Результат рассмотрения жалобы</w:t>
      </w:r>
    </w:p>
    <w:p w:rsidR="002A361D" w:rsidRPr="00EB2EDB" w:rsidRDefault="002A361D" w:rsidP="002A361D">
      <w:pPr>
        <w:pStyle w:val="materialtext1"/>
        <w:widowControl w:val="0"/>
        <w:spacing w:before="0" w:beforeAutospacing="0" w:after="0" w:afterAutospacing="0" w:line="240" w:lineRule="auto"/>
        <w:rPr>
          <w:color w:val="000000"/>
          <w:sz w:val="26"/>
          <w:szCs w:val="26"/>
        </w:rPr>
      </w:pPr>
      <w:r w:rsidRPr="00EB2EDB">
        <w:rPr>
          <w:color w:val="000000"/>
          <w:sz w:val="26"/>
          <w:szCs w:val="26"/>
        </w:rPr>
        <w:lastRenderedPageBreak/>
        <w:t xml:space="preserve">По результатам рассмотрения жалобы глава </w:t>
      </w:r>
      <w:r w:rsidR="00E10214" w:rsidRPr="00EB2EDB">
        <w:rPr>
          <w:iCs/>
          <w:color w:val="000000"/>
          <w:sz w:val="26"/>
          <w:szCs w:val="26"/>
        </w:rPr>
        <w:t xml:space="preserve">Мелехинского </w:t>
      </w:r>
      <w:r w:rsidRPr="00EB2EDB">
        <w:rPr>
          <w:iCs/>
          <w:color w:val="000000"/>
          <w:sz w:val="26"/>
          <w:szCs w:val="26"/>
        </w:rPr>
        <w:t>сельсовета</w:t>
      </w:r>
      <w:r w:rsidRPr="00EB2EDB">
        <w:rPr>
          <w:sz w:val="26"/>
          <w:szCs w:val="26"/>
        </w:rPr>
        <w:t xml:space="preserve"> Щигровского района п</w:t>
      </w:r>
      <w:r w:rsidRPr="00EB2EDB">
        <w:rPr>
          <w:color w:val="000000"/>
          <w:sz w:val="26"/>
          <w:szCs w:val="26"/>
        </w:rPr>
        <w:t>ринимает одно из следующих решений:</w:t>
      </w:r>
    </w:p>
    <w:p w:rsidR="002A361D" w:rsidRPr="00EB2EDB" w:rsidRDefault="002A361D" w:rsidP="002A361D">
      <w:pPr>
        <w:pStyle w:val="materialtext1"/>
        <w:widowControl w:val="0"/>
        <w:spacing w:before="0" w:beforeAutospacing="0" w:after="0" w:afterAutospacing="0" w:line="240" w:lineRule="auto"/>
        <w:rPr>
          <w:color w:val="000000"/>
          <w:sz w:val="26"/>
          <w:szCs w:val="26"/>
        </w:rPr>
      </w:pPr>
      <w:proofErr w:type="gramStart"/>
      <w:r w:rsidRPr="00EB2EDB">
        <w:rPr>
          <w:color w:val="000000"/>
          <w:sz w:val="26"/>
          <w:szCs w:val="26"/>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а также в иных формах и (или) применяет установленные действующим законодательством меры ответственности к должностному лицу Администрации, допустившему нарушения в ходе предоставления муниципальной услуги, которые повлекли за собой жалобу заявителя;</w:t>
      </w:r>
      <w:proofErr w:type="gramEnd"/>
    </w:p>
    <w:p w:rsidR="002A361D" w:rsidRPr="00EB2EDB" w:rsidRDefault="002A361D" w:rsidP="002A361D">
      <w:pPr>
        <w:pStyle w:val="materialtext1"/>
        <w:widowControl w:val="0"/>
        <w:spacing w:before="0" w:beforeAutospacing="0" w:after="0" w:afterAutospacing="0" w:line="240" w:lineRule="auto"/>
        <w:rPr>
          <w:color w:val="000000"/>
          <w:sz w:val="26"/>
          <w:szCs w:val="26"/>
        </w:rPr>
      </w:pPr>
      <w:r w:rsidRPr="00EB2EDB">
        <w:rPr>
          <w:color w:val="000000"/>
          <w:sz w:val="26"/>
          <w:szCs w:val="26"/>
        </w:rPr>
        <w:t>2) отказывает в удовлетворении жалобы.</w:t>
      </w:r>
    </w:p>
    <w:p w:rsidR="002A361D" w:rsidRPr="00EB2EDB" w:rsidRDefault="002A361D" w:rsidP="002A361D">
      <w:pPr>
        <w:pStyle w:val="materialtext1"/>
        <w:widowControl w:val="0"/>
        <w:spacing w:before="0" w:beforeAutospacing="0" w:after="0" w:afterAutospacing="0" w:line="240" w:lineRule="auto"/>
        <w:jc w:val="center"/>
        <w:rPr>
          <w:color w:val="000000"/>
          <w:sz w:val="26"/>
          <w:szCs w:val="26"/>
        </w:rPr>
      </w:pPr>
    </w:p>
    <w:p w:rsidR="00EB2EDB" w:rsidRDefault="00EB2EDB" w:rsidP="002A361D">
      <w:pPr>
        <w:autoSpaceDE w:val="0"/>
        <w:autoSpaceDN w:val="0"/>
        <w:adjustRightInd w:val="0"/>
        <w:jc w:val="center"/>
        <w:outlineLvl w:val="2"/>
        <w:rPr>
          <w:rFonts w:ascii="Times New Roman" w:hAnsi="Times New Roman"/>
          <w:b/>
          <w:sz w:val="26"/>
          <w:szCs w:val="26"/>
        </w:rPr>
      </w:pPr>
    </w:p>
    <w:p w:rsidR="002A361D" w:rsidRPr="00EB2EDB" w:rsidRDefault="002A361D" w:rsidP="002A361D">
      <w:pPr>
        <w:autoSpaceDE w:val="0"/>
        <w:autoSpaceDN w:val="0"/>
        <w:adjustRightInd w:val="0"/>
        <w:jc w:val="center"/>
        <w:outlineLvl w:val="2"/>
        <w:rPr>
          <w:rFonts w:ascii="Times New Roman" w:hAnsi="Times New Roman"/>
          <w:b/>
          <w:sz w:val="26"/>
          <w:szCs w:val="26"/>
        </w:rPr>
      </w:pPr>
      <w:r w:rsidRPr="00EB2EDB">
        <w:rPr>
          <w:rFonts w:ascii="Times New Roman" w:hAnsi="Times New Roman"/>
          <w:b/>
          <w:sz w:val="26"/>
          <w:szCs w:val="26"/>
        </w:rPr>
        <w:t>5.8. Порядок информирования заявителя о результатах рассмотрения жалобы</w:t>
      </w:r>
    </w:p>
    <w:p w:rsidR="002A361D" w:rsidRPr="00EB2EDB" w:rsidRDefault="002A361D" w:rsidP="002A361D">
      <w:pPr>
        <w:autoSpaceDE w:val="0"/>
        <w:autoSpaceDN w:val="0"/>
        <w:adjustRightInd w:val="0"/>
        <w:jc w:val="both"/>
        <w:rPr>
          <w:rFonts w:ascii="Times New Roman" w:hAnsi="Times New Roman"/>
          <w:bCs/>
          <w:sz w:val="26"/>
          <w:szCs w:val="26"/>
        </w:rPr>
      </w:pPr>
      <w:r w:rsidRPr="00EB2EDB">
        <w:rPr>
          <w:rFonts w:ascii="Times New Roman" w:hAnsi="Times New Roman"/>
          <w:bCs/>
          <w:sz w:val="26"/>
          <w:szCs w:val="26"/>
        </w:rPr>
        <w:t>Ответ по результатам рассмотрения жалобы направляется заявителю не позднее дня, следующего за днем принятия решения, в письменной форме.</w:t>
      </w:r>
    </w:p>
    <w:p w:rsidR="002A361D" w:rsidRPr="00EB2EDB" w:rsidRDefault="002A361D" w:rsidP="002A361D">
      <w:pPr>
        <w:autoSpaceDE w:val="0"/>
        <w:autoSpaceDN w:val="0"/>
        <w:adjustRightInd w:val="0"/>
        <w:jc w:val="center"/>
        <w:rPr>
          <w:rFonts w:ascii="Times New Roman" w:hAnsi="Times New Roman"/>
          <w:b/>
          <w:sz w:val="26"/>
          <w:szCs w:val="26"/>
        </w:rPr>
      </w:pPr>
      <w:r w:rsidRPr="00EB2EDB">
        <w:rPr>
          <w:rFonts w:ascii="Times New Roman" w:hAnsi="Times New Roman"/>
          <w:b/>
          <w:sz w:val="26"/>
          <w:szCs w:val="26"/>
        </w:rPr>
        <w:t>5.9. Порядок обжалования решения по жалобе</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Споры, связанные с принятыми решениями по жалобе, разрешаются в судебном порядке в соответствии с законодательством Российской Федерации. Сроки обжалования, правила подведомственности и подсудности устанавливаются процессуальным законодательством Российской Федерации.</w:t>
      </w:r>
    </w:p>
    <w:p w:rsidR="002A361D" w:rsidRPr="00EB2EDB" w:rsidRDefault="002A361D" w:rsidP="002A361D">
      <w:pPr>
        <w:autoSpaceDE w:val="0"/>
        <w:autoSpaceDN w:val="0"/>
        <w:adjustRightInd w:val="0"/>
        <w:jc w:val="center"/>
        <w:rPr>
          <w:rFonts w:ascii="Times New Roman" w:hAnsi="Times New Roman"/>
          <w:b/>
          <w:sz w:val="26"/>
          <w:szCs w:val="26"/>
        </w:rPr>
      </w:pPr>
      <w:r w:rsidRPr="00EB2EDB">
        <w:rPr>
          <w:rFonts w:ascii="Times New Roman" w:hAnsi="Times New Roman"/>
          <w:b/>
          <w:sz w:val="26"/>
          <w:szCs w:val="26"/>
        </w:rPr>
        <w:t>5.10. Право заявителя на получение информации и документов, необходимых для обоснования и рассмотрения жалобы</w:t>
      </w:r>
    </w:p>
    <w:p w:rsidR="002A361D" w:rsidRPr="00EB2EDB" w:rsidRDefault="002A361D" w:rsidP="002A361D">
      <w:pPr>
        <w:autoSpaceDE w:val="0"/>
        <w:autoSpaceDN w:val="0"/>
        <w:adjustRightInd w:val="0"/>
        <w:jc w:val="both"/>
        <w:rPr>
          <w:rFonts w:ascii="Times New Roman" w:hAnsi="Times New Roman"/>
          <w:sz w:val="26"/>
          <w:szCs w:val="26"/>
        </w:rPr>
      </w:pPr>
      <w:r w:rsidRPr="00EB2EDB">
        <w:rPr>
          <w:rFonts w:ascii="Times New Roman" w:hAnsi="Times New Roman"/>
          <w:sz w:val="26"/>
          <w:szCs w:val="26"/>
        </w:rPr>
        <w:t>Заявитель имеет право на получение информации и документов, необходимых для обоснования и рассмотрения жалобы.</w:t>
      </w:r>
    </w:p>
    <w:p w:rsidR="002A361D" w:rsidRPr="00EB2EDB" w:rsidRDefault="002A361D" w:rsidP="002A361D">
      <w:pPr>
        <w:autoSpaceDE w:val="0"/>
        <w:autoSpaceDN w:val="0"/>
        <w:adjustRightInd w:val="0"/>
        <w:jc w:val="center"/>
        <w:rPr>
          <w:rFonts w:ascii="Times New Roman" w:hAnsi="Times New Roman"/>
          <w:b/>
          <w:sz w:val="26"/>
          <w:szCs w:val="26"/>
        </w:rPr>
      </w:pPr>
      <w:r w:rsidRPr="00EB2EDB">
        <w:rPr>
          <w:rFonts w:ascii="Times New Roman" w:hAnsi="Times New Roman"/>
          <w:b/>
          <w:sz w:val="26"/>
          <w:szCs w:val="26"/>
        </w:rPr>
        <w:t>5.11. Способы информирования заявителей о порядке подачи и рассмотрения жалобы</w:t>
      </w:r>
    </w:p>
    <w:p w:rsidR="002A361D" w:rsidRPr="00EB2EDB" w:rsidRDefault="002A361D" w:rsidP="002A361D">
      <w:pPr>
        <w:jc w:val="both"/>
        <w:rPr>
          <w:rFonts w:ascii="Times New Roman" w:hAnsi="Times New Roman"/>
          <w:sz w:val="26"/>
          <w:szCs w:val="26"/>
          <w:shd w:val="clear" w:color="auto" w:fill="FFFFFF"/>
        </w:rPr>
      </w:pPr>
      <w:proofErr w:type="gramStart"/>
      <w:r w:rsidRPr="00EB2EDB">
        <w:rPr>
          <w:rFonts w:ascii="Times New Roman" w:hAnsi="Times New Roman"/>
          <w:sz w:val="26"/>
          <w:szCs w:val="26"/>
          <w:shd w:val="clear" w:color="auto" w:fill="FFFFFF"/>
        </w:rPr>
        <w:t>Информация о порядке подачи и рассмотрения жалобы предоставляется в устной (в ходе личного приема, по телефону) и (или) письменной форме, на информационных стендах, а также посредством региональной государственной информационной системы «Портал государственных и муниципальных услуг (функций) Курской области» (</w:t>
      </w:r>
      <w:proofErr w:type="spellStart"/>
      <w:r w:rsidRPr="00EB2EDB">
        <w:rPr>
          <w:rFonts w:ascii="Times New Roman" w:hAnsi="Times New Roman"/>
          <w:sz w:val="26"/>
          <w:szCs w:val="26"/>
          <w:shd w:val="clear" w:color="auto" w:fill="FFFFFF"/>
        </w:rPr>
        <w:t>www.</w:t>
      </w:r>
      <w:hyperlink r:id="rId12" w:tgtFrame="_blank" w:history="1">
        <w:r w:rsidRPr="00EB2EDB">
          <w:rPr>
            <w:rStyle w:val="af5"/>
            <w:rFonts w:ascii="Times New Roman" w:eastAsiaTheme="majorEastAsia" w:hAnsi="Times New Roman"/>
            <w:color w:val="auto"/>
            <w:sz w:val="26"/>
            <w:szCs w:val="26"/>
            <w:shd w:val="clear" w:color="auto" w:fill="FFFFFF"/>
          </w:rPr>
          <w:t>pgu.rkursk.ru</w:t>
        </w:r>
        <w:proofErr w:type="spellEnd"/>
      </w:hyperlink>
      <w:r w:rsidRPr="00EB2EDB">
        <w:rPr>
          <w:rFonts w:ascii="Times New Roman" w:hAnsi="Times New Roman"/>
          <w:sz w:val="26"/>
          <w:szCs w:val="26"/>
          <w:shd w:val="clear" w:color="auto" w:fill="FFFFFF"/>
        </w:rPr>
        <w:t>), федеральной государственной информационной системы «Единый портал государственных и муниципальных услуг (функций)» (</w:t>
      </w:r>
      <w:proofErr w:type="spellStart"/>
      <w:r w:rsidRPr="00EB2EDB">
        <w:rPr>
          <w:rFonts w:ascii="Times New Roman" w:hAnsi="Times New Roman"/>
          <w:sz w:val="26"/>
          <w:szCs w:val="26"/>
          <w:shd w:val="clear" w:color="auto" w:fill="FFFFFF"/>
        </w:rPr>
        <w:t>www.gosuslugi.ru</w:t>
      </w:r>
      <w:proofErr w:type="spellEnd"/>
      <w:r w:rsidRPr="00EB2EDB">
        <w:rPr>
          <w:rFonts w:ascii="Times New Roman" w:hAnsi="Times New Roman"/>
          <w:sz w:val="26"/>
          <w:szCs w:val="26"/>
          <w:shd w:val="clear" w:color="auto" w:fill="FFFFFF"/>
        </w:rPr>
        <w:t>).</w:t>
      </w:r>
      <w:proofErr w:type="gramEnd"/>
    </w:p>
    <w:p w:rsidR="006122FE" w:rsidRPr="00EB2EDB" w:rsidRDefault="004A2BE9"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r w:rsidRPr="00EB2EDB">
        <w:rPr>
          <w:rFonts w:ascii="Times New Roman" w:hAnsi="Times New Roman"/>
          <w:sz w:val="26"/>
          <w:szCs w:val="26"/>
        </w:rPr>
        <w:t xml:space="preserve">                                                         </w:t>
      </w:r>
      <w:r w:rsidR="002A361D" w:rsidRPr="00EB2EDB">
        <w:rPr>
          <w:rFonts w:ascii="Times New Roman" w:hAnsi="Times New Roman"/>
          <w:sz w:val="26"/>
          <w:szCs w:val="26"/>
        </w:rPr>
        <w:t xml:space="preserve">                            </w:t>
      </w:r>
      <w:r w:rsidRPr="00EB2EDB">
        <w:rPr>
          <w:rFonts w:ascii="Times New Roman" w:hAnsi="Times New Roman"/>
          <w:sz w:val="26"/>
          <w:szCs w:val="26"/>
        </w:rPr>
        <w:t xml:space="preserve">   </w:t>
      </w:r>
    </w:p>
    <w:p w:rsidR="006122FE" w:rsidRPr="00EB2EDB" w:rsidRDefault="006122FE"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6122FE" w:rsidRPr="00EB2EDB" w:rsidRDefault="006122FE"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6122FE" w:rsidRPr="00EB2EDB" w:rsidRDefault="006122FE"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6122FE" w:rsidRPr="00EB2EDB" w:rsidRDefault="006122FE"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6122FE" w:rsidRPr="00EB2EDB" w:rsidRDefault="006122FE"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6122FE" w:rsidRDefault="006122FE"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EB2EDB" w:rsidRDefault="00EB2EDB"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EB2EDB" w:rsidRDefault="00EB2EDB"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EB2EDB" w:rsidRDefault="00EB2EDB"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EB2EDB" w:rsidRDefault="00EB2EDB"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EB2EDB" w:rsidRDefault="00EB2EDB"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EB2EDB" w:rsidRDefault="00EB2EDB"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EB2EDB" w:rsidRDefault="00EB2EDB"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EB2EDB" w:rsidRDefault="00EB2EDB"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EB2EDB" w:rsidRDefault="00EB2EDB"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EB2EDB" w:rsidRDefault="00EB2EDB"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EB2EDB" w:rsidRPr="00EB2EDB" w:rsidRDefault="00EB2EDB"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p>
    <w:p w:rsidR="004A2BE9" w:rsidRPr="00EB2EDB" w:rsidRDefault="004A2BE9"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6"/>
          <w:szCs w:val="26"/>
        </w:rPr>
      </w:pPr>
      <w:r w:rsidRPr="00EB2EDB">
        <w:rPr>
          <w:rFonts w:ascii="Times New Roman" w:hAnsi="Times New Roman"/>
          <w:sz w:val="26"/>
          <w:szCs w:val="26"/>
        </w:rPr>
        <w:t>Приложение 1</w:t>
      </w:r>
    </w:p>
    <w:p w:rsidR="004A2BE9" w:rsidRPr="00EB2EDB" w:rsidRDefault="004A2BE9" w:rsidP="004A2BE9">
      <w:pPr>
        <w:widowControl w:val="0"/>
        <w:tabs>
          <w:tab w:val="left" w:pos="1134"/>
          <w:tab w:val="left" w:pos="1276"/>
        </w:tabs>
        <w:autoSpaceDE w:val="0"/>
        <w:autoSpaceDN w:val="0"/>
        <w:adjustRightInd w:val="0"/>
        <w:spacing w:before="60" w:after="60"/>
        <w:jc w:val="center"/>
        <w:outlineLvl w:val="2"/>
        <w:rPr>
          <w:rFonts w:ascii="Times New Roman" w:hAnsi="Times New Roman"/>
          <w:b/>
          <w:sz w:val="26"/>
          <w:szCs w:val="26"/>
        </w:rPr>
      </w:pPr>
      <w:r w:rsidRPr="00EB2EDB">
        <w:rPr>
          <w:rFonts w:ascii="Times New Roman" w:hAnsi="Times New Roman"/>
          <w:b/>
          <w:sz w:val="26"/>
          <w:szCs w:val="26"/>
        </w:rPr>
        <w:t>Образец заявления о предоставлении муниципальной услуги</w:t>
      </w:r>
    </w:p>
    <w:p w:rsidR="004A2BE9" w:rsidRPr="00EB2EDB" w:rsidRDefault="004A2BE9" w:rsidP="004A2BE9">
      <w:pPr>
        <w:pStyle w:val="af4"/>
        <w:jc w:val="right"/>
        <w:rPr>
          <w:rFonts w:ascii="Times New Roman" w:hAnsi="Times New Roman" w:cs="Times New Roman"/>
          <w:sz w:val="26"/>
          <w:szCs w:val="26"/>
        </w:rPr>
      </w:pPr>
      <w:r w:rsidRPr="00EB2EDB">
        <w:rPr>
          <w:rFonts w:ascii="Times New Roman" w:hAnsi="Times New Roman" w:cs="Times New Roman"/>
          <w:sz w:val="26"/>
          <w:szCs w:val="26"/>
        </w:rPr>
        <w:t xml:space="preserve">               В Администрацию </w:t>
      </w:r>
      <w:r w:rsidR="00A839CA" w:rsidRPr="00EB2EDB">
        <w:rPr>
          <w:rFonts w:ascii="Times New Roman" w:hAnsi="Times New Roman" w:cs="Times New Roman"/>
          <w:sz w:val="26"/>
          <w:szCs w:val="26"/>
        </w:rPr>
        <w:t>Мелехинского</w:t>
      </w:r>
      <w:r w:rsidRPr="00EB2EDB">
        <w:rPr>
          <w:rFonts w:ascii="Times New Roman" w:hAnsi="Times New Roman" w:cs="Times New Roman"/>
          <w:sz w:val="26"/>
          <w:szCs w:val="26"/>
        </w:rPr>
        <w:t xml:space="preserve"> сельсовета </w:t>
      </w:r>
    </w:p>
    <w:p w:rsidR="004A2BE9" w:rsidRPr="00EB2EDB" w:rsidRDefault="004A2BE9" w:rsidP="004A2BE9">
      <w:pPr>
        <w:pStyle w:val="af4"/>
        <w:jc w:val="right"/>
        <w:rPr>
          <w:rFonts w:ascii="Times New Roman" w:hAnsi="Times New Roman" w:cs="Times New Roman"/>
          <w:sz w:val="26"/>
          <w:szCs w:val="26"/>
        </w:rPr>
      </w:pPr>
      <w:r w:rsidRPr="00EB2EDB">
        <w:rPr>
          <w:rFonts w:ascii="Times New Roman" w:hAnsi="Times New Roman" w:cs="Times New Roman"/>
          <w:sz w:val="26"/>
          <w:szCs w:val="26"/>
        </w:rPr>
        <w:t xml:space="preserve">Щигровского района Курской области </w:t>
      </w:r>
    </w:p>
    <w:p w:rsidR="004A2BE9" w:rsidRPr="00EB2EDB" w:rsidRDefault="004A2BE9" w:rsidP="004A2BE9">
      <w:pPr>
        <w:pStyle w:val="af4"/>
        <w:jc w:val="right"/>
        <w:rPr>
          <w:rFonts w:ascii="Times New Roman" w:hAnsi="Times New Roman" w:cs="Times New Roman"/>
          <w:sz w:val="26"/>
          <w:szCs w:val="26"/>
        </w:rPr>
      </w:pPr>
      <w:r w:rsidRPr="00EB2EDB">
        <w:rPr>
          <w:rFonts w:ascii="Times New Roman" w:hAnsi="Times New Roman" w:cs="Times New Roman"/>
          <w:sz w:val="26"/>
          <w:szCs w:val="26"/>
        </w:rPr>
        <w:t xml:space="preserve">                                          от (</w:t>
      </w:r>
      <w:r w:rsidRPr="00EB2EDB">
        <w:rPr>
          <w:rFonts w:ascii="Times New Roman" w:hAnsi="Times New Roman" w:cs="Times New Roman"/>
          <w:i/>
          <w:sz w:val="26"/>
          <w:szCs w:val="26"/>
        </w:rPr>
        <w:t>ФИО несовершеннолетнего лица</w:t>
      </w:r>
      <w:r w:rsidRPr="00EB2EDB">
        <w:rPr>
          <w:rFonts w:ascii="Times New Roman" w:hAnsi="Times New Roman" w:cs="Times New Roman"/>
          <w:sz w:val="26"/>
          <w:szCs w:val="26"/>
        </w:rPr>
        <w:t xml:space="preserve">) ___________________________________________,   </w:t>
      </w:r>
    </w:p>
    <w:p w:rsidR="004A2BE9" w:rsidRPr="00EB2EDB" w:rsidRDefault="004A2BE9" w:rsidP="004A2BE9">
      <w:pPr>
        <w:pStyle w:val="af4"/>
        <w:jc w:val="right"/>
        <w:rPr>
          <w:rFonts w:ascii="Times New Roman" w:hAnsi="Times New Roman" w:cs="Times New Roman"/>
          <w:sz w:val="26"/>
          <w:szCs w:val="26"/>
        </w:rPr>
      </w:pPr>
      <w:r w:rsidRPr="00EB2EDB">
        <w:rPr>
          <w:rFonts w:ascii="Times New Roman" w:hAnsi="Times New Roman" w:cs="Times New Roman"/>
          <w:sz w:val="26"/>
          <w:szCs w:val="26"/>
        </w:rPr>
        <w:t xml:space="preserve">                                                                    </w:t>
      </w:r>
      <w:proofErr w:type="gramStart"/>
      <w:r w:rsidRPr="00EB2EDB">
        <w:rPr>
          <w:rFonts w:ascii="Times New Roman" w:hAnsi="Times New Roman" w:cs="Times New Roman"/>
          <w:sz w:val="26"/>
          <w:szCs w:val="26"/>
        </w:rPr>
        <w:t>проживающего</w:t>
      </w:r>
      <w:proofErr w:type="gramEnd"/>
      <w:r w:rsidRPr="00EB2EDB">
        <w:rPr>
          <w:rFonts w:ascii="Times New Roman" w:hAnsi="Times New Roman" w:cs="Times New Roman"/>
          <w:sz w:val="26"/>
          <w:szCs w:val="26"/>
        </w:rPr>
        <w:t xml:space="preserve"> (ей) по адресу ____________________</w:t>
      </w:r>
    </w:p>
    <w:p w:rsidR="004A2BE9" w:rsidRPr="00EB2EDB" w:rsidRDefault="004A2BE9" w:rsidP="004A2BE9">
      <w:pPr>
        <w:pStyle w:val="af4"/>
        <w:jc w:val="right"/>
        <w:rPr>
          <w:rFonts w:ascii="Times New Roman" w:hAnsi="Times New Roman" w:cs="Times New Roman"/>
          <w:sz w:val="26"/>
          <w:szCs w:val="26"/>
        </w:rPr>
      </w:pPr>
      <w:r w:rsidRPr="00EB2EDB">
        <w:rPr>
          <w:rFonts w:ascii="Times New Roman" w:hAnsi="Times New Roman" w:cs="Times New Roman"/>
          <w:sz w:val="26"/>
          <w:szCs w:val="26"/>
        </w:rPr>
        <w:t xml:space="preserve">                                                      ______________________________________________                                      дата рождения _________________________________</w:t>
      </w:r>
    </w:p>
    <w:p w:rsidR="004A2BE9" w:rsidRPr="00EB2EDB" w:rsidRDefault="004A2BE9" w:rsidP="004A2BE9">
      <w:pPr>
        <w:pStyle w:val="af4"/>
        <w:jc w:val="right"/>
        <w:rPr>
          <w:rFonts w:ascii="Times New Roman" w:hAnsi="Times New Roman" w:cs="Times New Roman"/>
          <w:sz w:val="26"/>
          <w:szCs w:val="26"/>
        </w:rPr>
      </w:pPr>
      <w:r w:rsidRPr="00EB2EDB">
        <w:rPr>
          <w:rFonts w:ascii="Times New Roman" w:hAnsi="Times New Roman" w:cs="Times New Roman"/>
          <w:sz w:val="26"/>
          <w:szCs w:val="26"/>
        </w:rPr>
        <w:t xml:space="preserve">                                         паспорт (серия, номер) __________________________                           выдан (кем, когда)______________________________ ______________________________________________</w:t>
      </w:r>
    </w:p>
    <w:p w:rsidR="004A2BE9" w:rsidRPr="00EB2EDB" w:rsidRDefault="004A2BE9" w:rsidP="004A2BE9">
      <w:pPr>
        <w:pStyle w:val="af4"/>
        <w:jc w:val="right"/>
        <w:rPr>
          <w:rFonts w:ascii="Times New Roman" w:hAnsi="Times New Roman" w:cs="Times New Roman"/>
          <w:sz w:val="26"/>
          <w:szCs w:val="26"/>
        </w:rPr>
      </w:pPr>
      <w:r w:rsidRPr="00EB2EDB">
        <w:rPr>
          <w:rFonts w:ascii="Times New Roman" w:hAnsi="Times New Roman" w:cs="Times New Roman"/>
          <w:sz w:val="26"/>
          <w:szCs w:val="26"/>
        </w:rPr>
        <w:t xml:space="preserve">                                          </w:t>
      </w:r>
    </w:p>
    <w:p w:rsidR="004A2BE9" w:rsidRPr="00EB2EDB" w:rsidRDefault="004A2BE9" w:rsidP="004A2BE9">
      <w:pPr>
        <w:pStyle w:val="af4"/>
        <w:jc w:val="center"/>
        <w:rPr>
          <w:rStyle w:val="af3"/>
          <w:rFonts w:ascii="Times New Roman" w:hAnsi="Times New Roman" w:cs="Times New Roman"/>
          <w:bCs w:val="0"/>
          <w:color w:val="00000A"/>
          <w:sz w:val="26"/>
          <w:szCs w:val="26"/>
        </w:rPr>
      </w:pPr>
      <w:r w:rsidRPr="00EB2EDB">
        <w:rPr>
          <w:rStyle w:val="af3"/>
          <w:rFonts w:ascii="Times New Roman" w:hAnsi="Times New Roman" w:cs="Times New Roman"/>
          <w:bCs w:val="0"/>
          <w:color w:val="00000A"/>
          <w:sz w:val="26"/>
          <w:szCs w:val="26"/>
        </w:rPr>
        <w:t>Заявление</w:t>
      </w:r>
    </w:p>
    <w:p w:rsidR="004A2BE9" w:rsidRPr="00EB2EDB" w:rsidRDefault="004A2BE9" w:rsidP="004A2BE9">
      <w:pPr>
        <w:pStyle w:val="af4"/>
        <w:jc w:val="left"/>
        <w:rPr>
          <w:rFonts w:ascii="Times New Roman" w:hAnsi="Times New Roman" w:cs="Times New Roman"/>
          <w:sz w:val="26"/>
          <w:szCs w:val="26"/>
        </w:rPr>
      </w:pPr>
      <w:r w:rsidRPr="00EB2EDB">
        <w:rPr>
          <w:rFonts w:ascii="Times New Roman" w:hAnsi="Times New Roman" w:cs="Times New Roman"/>
          <w:sz w:val="26"/>
          <w:szCs w:val="26"/>
        </w:rPr>
        <w:t xml:space="preserve">         Прошу  разрешить  мне до достижения  возраста  восемнадцати  лет  вступить  в  брак с</w:t>
      </w:r>
      <w:r w:rsidR="005C1AB6" w:rsidRPr="00EB2EDB">
        <w:rPr>
          <w:rFonts w:ascii="Times New Roman" w:hAnsi="Times New Roman" w:cs="Times New Roman"/>
          <w:sz w:val="26"/>
          <w:szCs w:val="26"/>
        </w:rPr>
        <w:t xml:space="preserve"> </w:t>
      </w:r>
      <w:r w:rsidRPr="00EB2EDB">
        <w:rPr>
          <w:rFonts w:ascii="Times New Roman" w:hAnsi="Times New Roman" w:cs="Times New Roman"/>
          <w:sz w:val="26"/>
          <w:szCs w:val="26"/>
        </w:rPr>
        <w:t>гр. ______________________________________________</w:t>
      </w:r>
      <w:r w:rsidR="005C1AB6" w:rsidRPr="00EB2EDB">
        <w:rPr>
          <w:rFonts w:ascii="Times New Roman" w:hAnsi="Times New Roman" w:cs="Times New Roman"/>
          <w:sz w:val="26"/>
          <w:szCs w:val="26"/>
        </w:rPr>
        <w:t>_______________________________</w:t>
      </w:r>
    </w:p>
    <w:p w:rsidR="004A2BE9" w:rsidRPr="00EB2EDB" w:rsidRDefault="004A2BE9" w:rsidP="004A2BE9">
      <w:pPr>
        <w:pStyle w:val="af4"/>
        <w:jc w:val="left"/>
        <w:rPr>
          <w:rFonts w:ascii="Times New Roman" w:hAnsi="Times New Roman" w:cs="Times New Roman"/>
          <w:sz w:val="26"/>
          <w:szCs w:val="26"/>
        </w:rPr>
      </w:pPr>
      <w:r w:rsidRPr="00EB2EDB">
        <w:rPr>
          <w:rFonts w:ascii="Times New Roman" w:hAnsi="Times New Roman" w:cs="Times New Roman"/>
          <w:sz w:val="26"/>
          <w:szCs w:val="26"/>
        </w:rPr>
        <w:t xml:space="preserve">дата рождения _________________, </w:t>
      </w:r>
      <w:proofErr w:type="gramStart"/>
      <w:r w:rsidRPr="00EB2EDB">
        <w:rPr>
          <w:rFonts w:ascii="Times New Roman" w:hAnsi="Times New Roman" w:cs="Times New Roman"/>
          <w:sz w:val="26"/>
          <w:szCs w:val="26"/>
        </w:rPr>
        <w:t>проживающим</w:t>
      </w:r>
      <w:proofErr w:type="gramEnd"/>
      <w:r w:rsidRPr="00EB2EDB">
        <w:rPr>
          <w:rFonts w:ascii="Times New Roman" w:hAnsi="Times New Roman" w:cs="Times New Roman"/>
          <w:sz w:val="26"/>
          <w:szCs w:val="26"/>
        </w:rPr>
        <w:t xml:space="preserve"> (ей) _______________________________,</w:t>
      </w:r>
    </w:p>
    <w:p w:rsidR="004A2BE9" w:rsidRPr="00EB2EDB" w:rsidRDefault="004A2BE9" w:rsidP="004A2BE9">
      <w:pPr>
        <w:pStyle w:val="af4"/>
        <w:jc w:val="left"/>
        <w:rPr>
          <w:rFonts w:ascii="Times New Roman" w:hAnsi="Times New Roman" w:cs="Times New Roman"/>
          <w:sz w:val="26"/>
          <w:szCs w:val="26"/>
        </w:rPr>
      </w:pPr>
      <w:r w:rsidRPr="00EB2EDB">
        <w:rPr>
          <w:rFonts w:ascii="Times New Roman" w:hAnsi="Times New Roman" w:cs="Times New Roman"/>
          <w:sz w:val="26"/>
          <w:szCs w:val="26"/>
        </w:rPr>
        <w:t>________________________________________________</w:t>
      </w:r>
      <w:r w:rsidR="005C1AB6" w:rsidRPr="00EB2EDB">
        <w:rPr>
          <w:rFonts w:ascii="Times New Roman" w:hAnsi="Times New Roman" w:cs="Times New Roman"/>
          <w:sz w:val="26"/>
          <w:szCs w:val="26"/>
        </w:rPr>
        <w:t>____________________________</w:t>
      </w: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паспорт выдан (когда, кем)   _______________________________________________________</w:t>
      </w: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по причине ______________________________________________________________________                                               </w:t>
      </w: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                                                                                                                             __</w:t>
      </w:r>
      <w:r w:rsidR="005C1AB6" w:rsidRPr="00EB2EDB">
        <w:rPr>
          <w:rFonts w:ascii="Times New Roman" w:hAnsi="Times New Roman" w:cs="Times New Roman"/>
          <w:sz w:val="26"/>
          <w:szCs w:val="26"/>
        </w:rPr>
        <w:t>_______</w:t>
      </w:r>
    </w:p>
    <w:p w:rsidR="004A2BE9" w:rsidRPr="00EB2EDB" w:rsidRDefault="005C1AB6" w:rsidP="005C1AB6">
      <w:pPr>
        <w:jc w:val="both"/>
        <w:rPr>
          <w:rFonts w:ascii="Times New Roman" w:hAnsi="Times New Roman"/>
          <w:sz w:val="26"/>
          <w:szCs w:val="26"/>
        </w:rPr>
      </w:pPr>
      <w:r w:rsidRPr="00EB2EDB">
        <w:rPr>
          <w:rFonts w:ascii="Times New Roman" w:hAnsi="Times New Roman"/>
          <w:sz w:val="26"/>
          <w:szCs w:val="26"/>
        </w:rPr>
        <w:lastRenderedPageBreak/>
        <w:t xml:space="preserve">                                </w:t>
      </w:r>
      <w:r w:rsidR="004A2BE9" w:rsidRPr="00EB2EDB">
        <w:rPr>
          <w:rFonts w:ascii="Times New Roman" w:hAnsi="Times New Roman"/>
          <w:sz w:val="26"/>
          <w:szCs w:val="26"/>
        </w:rPr>
        <w:t xml:space="preserve">                                                                                                                                        подпись</w:t>
      </w:r>
    </w:p>
    <w:p w:rsidR="004A2BE9" w:rsidRPr="00EB2EDB" w:rsidRDefault="004A2BE9" w:rsidP="004A2BE9">
      <w:pPr>
        <w:pStyle w:val="af4"/>
        <w:jc w:val="left"/>
        <w:rPr>
          <w:rFonts w:ascii="Times New Roman" w:hAnsi="Times New Roman" w:cs="Times New Roman"/>
          <w:sz w:val="26"/>
          <w:szCs w:val="26"/>
        </w:rPr>
      </w:pPr>
      <w:r w:rsidRPr="00EB2EDB">
        <w:rPr>
          <w:rFonts w:ascii="Times New Roman" w:hAnsi="Times New Roman" w:cs="Times New Roman"/>
          <w:sz w:val="26"/>
          <w:szCs w:val="26"/>
        </w:rPr>
        <w:t xml:space="preserve">     Прошу разрешить мне вступить в брак с гр. ___________</w:t>
      </w:r>
      <w:r w:rsidR="002A361D" w:rsidRPr="00EB2EDB">
        <w:rPr>
          <w:rFonts w:ascii="Times New Roman" w:hAnsi="Times New Roman" w:cs="Times New Roman"/>
          <w:sz w:val="26"/>
          <w:szCs w:val="26"/>
        </w:rPr>
        <w:t>________________________</w:t>
      </w:r>
    </w:p>
    <w:p w:rsidR="002A361D" w:rsidRPr="00EB2EDB" w:rsidRDefault="002A361D" w:rsidP="004A2BE9">
      <w:pPr>
        <w:pStyle w:val="af4"/>
        <w:jc w:val="left"/>
        <w:rPr>
          <w:rFonts w:ascii="Times New Roman" w:hAnsi="Times New Roman" w:cs="Times New Roman"/>
          <w:sz w:val="26"/>
          <w:szCs w:val="26"/>
        </w:rPr>
      </w:pPr>
    </w:p>
    <w:p w:rsidR="004A2BE9" w:rsidRPr="00EB2EDB" w:rsidRDefault="004A2BE9" w:rsidP="004A2BE9">
      <w:pPr>
        <w:pStyle w:val="af4"/>
        <w:jc w:val="left"/>
        <w:rPr>
          <w:rFonts w:ascii="Times New Roman" w:hAnsi="Times New Roman" w:cs="Times New Roman"/>
          <w:sz w:val="26"/>
          <w:szCs w:val="26"/>
        </w:rPr>
      </w:pPr>
      <w:r w:rsidRPr="00EB2EDB">
        <w:rPr>
          <w:rFonts w:ascii="Times New Roman" w:hAnsi="Times New Roman" w:cs="Times New Roman"/>
          <w:sz w:val="26"/>
          <w:szCs w:val="26"/>
        </w:rPr>
        <w:t>до достижения им (ею) возраста восемнадцати лет.</w:t>
      </w:r>
    </w:p>
    <w:p w:rsidR="004A2BE9" w:rsidRPr="00EB2EDB" w:rsidRDefault="004A2BE9" w:rsidP="004A2BE9">
      <w:pPr>
        <w:pStyle w:val="af4"/>
        <w:jc w:val="left"/>
        <w:rPr>
          <w:rFonts w:ascii="Times New Roman" w:hAnsi="Times New Roman" w:cs="Times New Roman"/>
          <w:sz w:val="26"/>
          <w:szCs w:val="26"/>
        </w:rPr>
      </w:pPr>
      <w:r w:rsidRPr="00EB2EDB">
        <w:rPr>
          <w:rFonts w:ascii="Times New Roman" w:hAnsi="Times New Roman" w:cs="Times New Roman"/>
          <w:sz w:val="26"/>
          <w:szCs w:val="26"/>
        </w:rPr>
        <w:t>дата рождения _________________, проживающи</w:t>
      </w:r>
      <w:proofErr w:type="gramStart"/>
      <w:r w:rsidRPr="00EB2EDB">
        <w:rPr>
          <w:rFonts w:ascii="Times New Roman" w:hAnsi="Times New Roman" w:cs="Times New Roman"/>
          <w:sz w:val="26"/>
          <w:szCs w:val="26"/>
        </w:rPr>
        <w:t>й(</w:t>
      </w:r>
      <w:proofErr w:type="spellStart"/>
      <w:proofErr w:type="gramEnd"/>
      <w:r w:rsidRPr="00EB2EDB">
        <w:rPr>
          <w:rFonts w:ascii="Times New Roman" w:hAnsi="Times New Roman" w:cs="Times New Roman"/>
          <w:sz w:val="26"/>
          <w:szCs w:val="26"/>
        </w:rPr>
        <w:t>ая</w:t>
      </w:r>
      <w:proofErr w:type="spellEnd"/>
      <w:r w:rsidRPr="00EB2EDB">
        <w:rPr>
          <w:rFonts w:ascii="Times New Roman" w:hAnsi="Times New Roman" w:cs="Times New Roman"/>
          <w:sz w:val="26"/>
          <w:szCs w:val="26"/>
        </w:rPr>
        <w:t>) _</w:t>
      </w:r>
      <w:r w:rsidR="002A361D" w:rsidRPr="00EB2EDB">
        <w:rPr>
          <w:rFonts w:ascii="Times New Roman" w:hAnsi="Times New Roman" w:cs="Times New Roman"/>
          <w:sz w:val="26"/>
          <w:szCs w:val="26"/>
        </w:rPr>
        <w:t>___________________________</w:t>
      </w:r>
    </w:p>
    <w:p w:rsidR="004A2BE9" w:rsidRPr="00EB2EDB" w:rsidRDefault="004A2BE9" w:rsidP="004A2BE9">
      <w:pPr>
        <w:pStyle w:val="af4"/>
        <w:jc w:val="left"/>
        <w:rPr>
          <w:rFonts w:ascii="Times New Roman" w:hAnsi="Times New Roman" w:cs="Times New Roman"/>
          <w:sz w:val="26"/>
          <w:szCs w:val="26"/>
        </w:rPr>
      </w:pPr>
      <w:r w:rsidRPr="00EB2EDB">
        <w:rPr>
          <w:rFonts w:ascii="Times New Roman" w:hAnsi="Times New Roman" w:cs="Times New Roman"/>
          <w:sz w:val="26"/>
          <w:szCs w:val="26"/>
        </w:rPr>
        <w:t>________________________________________________</w:t>
      </w:r>
      <w:r w:rsidR="005C1AB6" w:rsidRPr="00EB2EDB">
        <w:rPr>
          <w:rFonts w:ascii="Times New Roman" w:hAnsi="Times New Roman" w:cs="Times New Roman"/>
          <w:sz w:val="26"/>
          <w:szCs w:val="26"/>
        </w:rPr>
        <w:t>____________________________</w:t>
      </w:r>
    </w:p>
    <w:p w:rsidR="004A2BE9" w:rsidRPr="00EB2EDB" w:rsidRDefault="002A361D"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паспорт выдан </w:t>
      </w:r>
      <w:r w:rsidR="004A2BE9" w:rsidRPr="00EB2EDB">
        <w:rPr>
          <w:rFonts w:ascii="Times New Roman" w:hAnsi="Times New Roman" w:cs="Times New Roman"/>
          <w:sz w:val="26"/>
          <w:szCs w:val="26"/>
        </w:rPr>
        <w:t xml:space="preserve">когда, кем)   </w:t>
      </w:r>
      <w:r w:rsidRPr="00EB2EDB">
        <w:rPr>
          <w:rFonts w:ascii="Times New Roman" w:hAnsi="Times New Roman" w:cs="Times New Roman"/>
          <w:sz w:val="26"/>
          <w:szCs w:val="26"/>
        </w:rPr>
        <w:t>___________________________________________________</w:t>
      </w:r>
    </w:p>
    <w:p w:rsidR="004A2BE9" w:rsidRPr="00EB2EDB" w:rsidRDefault="002A361D"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по причине </w:t>
      </w:r>
      <w:r w:rsidR="004A2BE9" w:rsidRPr="00EB2EDB">
        <w:rPr>
          <w:rFonts w:ascii="Times New Roman" w:hAnsi="Times New Roman" w:cs="Times New Roman"/>
          <w:sz w:val="26"/>
          <w:szCs w:val="26"/>
        </w:rPr>
        <w:t xml:space="preserve"> </w:t>
      </w:r>
      <w:r w:rsidRPr="00EB2EDB">
        <w:rPr>
          <w:rFonts w:ascii="Times New Roman" w:hAnsi="Times New Roman" w:cs="Times New Roman"/>
          <w:sz w:val="26"/>
          <w:szCs w:val="26"/>
        </w:rPr>
        <w:t>________________________________________________________________</w:t>
      </w:r>
      <w:r w:rsidR="004A2BE9" w:rsidRPr="00EB2EDB">
        <w:rPr>
          <w:rFonts w:ascii="Times New Roman" w:hAnsi="Times New Roman" w:cs="Times New Roman"/>
          <w:sz w:val="26"/>
          <w:szCs w:val="26"/>
        </w:rPr>
        <w:t xml:space="preserve">                     </w:t>
      </w: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                                                                                                                          </w:t>
      </w:r>
      <w:r w:rsidR="005C1AB6" w:rsidRPr="00EB2EDB">
        <w:rPr>
          <w:rFonts w:ascii="Times New Roman" w:hAnsi="Times New Roman" w:cs="Times New Roman"/>
          <w:sz w:val="26"/>
          <w:szCs w:val="26"/>
        </w:rPr>
        <w:t xml:space="preserve">            _______________</w:t>
      </w:r>
    </w:p>
    <w:p w:rsidR="004A2BE9" w:rsidRPr="00EB2EDB" w:rsidRDefault="004A2BE9" w:rsidP="004A2BE9">
      <w:pPr>
        <w:ind w:firstLine="720"/>
        <w:rPr>
          <w:rFonts w:ascii="Times New Roman" w:hAnsi="Times New Roman"/>
          <w:sz w:val="26"/>
          <w:szCs w:val="26"/>
        </w:rPr>
      </w:pPr>
      <w:r w:rsidRPr="00EB2EDB">
        <w:rPr>
          <w:rFonts w:ascii="Times New Roman" w:hAnsi="Times New Roman"/>
          <w:sz w:val="26"/>
          <w:szCs w:val="26"/>
        </w:rPr>
        <w:t xml:space="preserve">                                                                                                                                          подпись</w:t>
      </w: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         </w:t>
      </w:r>
      <w:proofErr w:type="gramStart"/>
      <w:r w:rsidRPr="00EB2EDB">
        <w:rPr>
          <w:rFonts w:ascii="Times New Roman" w:hAnsi="Times New Roman" w:cs="Times New Roman"/>
          <w:sz w:val="26"/>
          <w:szCs w:val="26"/>
        </w:rPr>
        <w:t xml:space="preserve">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 выдачи разрешения на вступление в брак </w:t>
      </w:r>
      <w:proofErr w:type="spellStart"/>
      <w:r w:rsidRPr="00EB2EDB">
        <w:rPr>
          <w:rFonts w:ascii="Times New Roman" w:hAnsi="Times New Roman" w:cs="Times New Roman"/>
          <w:sz w:val="26"/>
          <w:szCs w:val="26"/>
        </w:rPr>
        <w:t>с_________________________________________________</w:t>
      </w:r>
      <w:proofErr w:type="spellEnd"/>
      <w:r w:rsidRPr="00EB2EDB">
        <w:rPr>
          <w:rFonts w:ascii="Times New Roman" w:hAnsi="Times New Roman" w:cs="Times New Roman"/>
          <w:sz w:val="26"/>
          <w:szCs w:val="26"/>
        </w:rPr>
        <w:t>.</w:t>
      </w:r>
      <w:proofErr w:type="gramEnd"/>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     Согласие  действует  в  течение  1 года со дня подписания настоящего заявления.</w:t>
      </w: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     Мне разъяснено, что данное согласие может быть отозвано мною в письменной форме.</w:t>
      </w: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       "___" __________ 20___ года       _______________    ________________________</w:t>
      </w: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                                                                                 подпись  </w:t>
      </w:r>
      <w:r w:rsidR="002A361D" w:rsidRPr="00EB2EDB">
        <w:rPr>
          <w:rFonts w:ascii="Times New Roman" w:hAnsi="Times New Roman" w:cs="Times New Roman"/>
          <w:sz w:val="26"/>
          <w:szCs w:val="26"/>
        </w:rPr>
        <w:t xml:space="preserve">                    ФИО</w:t>
      </w:r>
    </w:p>
    <w:p w:rsidR="004A2BE9" w:rsidRPr="00EB2EDB" w:rsidRDefault="004A2BE9" w:rsidP="004A2BE9">
      <w:pPr>
        <w:pStyle w:val="af4"/>
        <w:rPr>
          <w:rFonts w:ascii="Times New Roman" w:hAnsi="Times New Roman" w:cs="Times New Roman"/>
          <w:sz w:val="26"/>
          <w:szCs w:val="26"/>
        </w:rPr>
      </w:pP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        </w:t>
      </w:r>
      <w:proofErr w:type="gramStart"/>
      <w:r w:rsidRPr="00EB2EDB">
        <w:rPr>
          <w:rFonts w:ascii="Times New Roman" w:hAnsi="Times New Roman" w:cs="Times New Roman"/>
          <w:sz w:val="26"/>
          <w:szCs w:val="26"/>
        </w:rPr>
        <w:t>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  выдачи разрешения на вступление в брак с _______________________________________</w:t>
      </w:r>
      <w:proofErr w:type="gramEnd"/>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     Согласие  действует  в течение  1  года со дня подписания настоящего заявления.</w:t>
      </w: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     Мне разъяснено, что данное согласие может быть отозвано мною в письменной форме.</w:t>
      </w:r>
    </w:p>
    <w:p w:rsidR="004A2BE9" w:rsidRPr="00EB2EDB" w:rsidRDefault="004A2BE9" w:rsidP="004A2BE9">
      <w:pPr>
        <w:pStyle w:val="af4"/>
        <w:jc w:val="left"/>
        <w:rPr>
          <w:rFonts w:ascii="Times New Roman" w:hAnsi="Times New Roman" w:cs="Times New Roman"/>
          <w:sz w:val="26"/>
          <w:szCs w:val="26"/>
        </w:rPr>
      </w:pPr>
      <w:r w:rsidRPr="00EB2EDB">
        <w:rPr>
          <w:rFonts w:ascii="Times New Roman" w:hAnsi="Times New Roman" w:cs="Times New Roman"/>
          <w:sz w:val="26"/>
          <w:szCs w:val="26"/>
        </w:rPr>
        <w:t xml:space="preserve">       "___" __________ 20___ года      _______________          ____________________     </w:t>
      </w:r>
    </w:p>
    <w:p w:rsidR="004A2BE9" w:rsidRPr="00EB2EDB" w:rsidRDefault="004A2BE9" w:rsidP="005C1AB6">
      <w:pPr>
        <w:pStyle w:val="af4"/>
        <w:jc w:val="left"/>
        <w:rPr>
          <w:rFonts w:ascii="Times New Roman" w:hAnsi="Times New Roman" w:cs="Times New Roman"/>
          <w:sz w:val="26"/>
          <w:szCs w:val="26"/>
        </w:rPr>
      </w:pPr>
      <w:r w:rsidRPr="00EB2EDB">
        <w:rPr>
          <w:rFonts w:ascii="Times New Roman" w:hAnsi="Times New Roman" w:cs="Times New Roman"/>
          <w:sz w:val="26"/>
          <w:szCs w:val="26"/>
        </w:rPr>
        <w:t xml:space="preserve">                                                                                подпись          </w:t>
      </w:r>
      <w:r w:rsidR="00E34623" w:rsidRPr="00EB2EDB">
        <w:rPr>
          <w:rFonts w:ascii="Times New Roman" w:hAnsi="Times New Roman" w:cs="Times New Roman"/>
          <w:sz w:val="26"/>
          <w:szCs w:val="26"/>
        </w:rPr>
        <w:t xml:space="preserve">           ФИО</w:t>
      </w:r>
    </w:p>
    <w:p w:rsidR="004A2BE9" w:rsidRPr="00EB2EDB" w:rsidRDefault="004A2BE9" w:rsidP="004A2BE9">
      <w:pPr>
        <w:widowControl w:val="0"/>
        <w:autoSpaceDE w:val="0"/>
        <w:autoSpaceDN w:val="0"/>
        <w:adjustRightInd w:val="0"/>
        <w:spacing w:before="60" w:after="60"/>
        <w:ind w:firstLine="709"/>
        <w:jc w:val="both"/>
        <w:outlineLvl w:val="2"/>
        <w:rPr>
          <w:rFonts w:ascii="Times New Roman" w:hAnsi="Times New Roman"/>
          <w:sz w:val="26"/>
          <w:szCs w:val="26"/>
        </w:rPr>
      </w:pPr>
      <w:r w:rsidRPr="00EB2EDB">
        <w:rPr>
          <w:rFonts w:ascii="Times New Roman" w:hAnsi="Times New Roman"/>
          <w:sz w:val="26"/>
          <w:szCs w:val="26"/>
        </w:rPr>
        <w:t>Результат муниципальной услуги выдать следующим способом:</w:t>
      </w:r>
    </w:p>
    <w:p w:rsidR="004A2BE9" w:rsidRPr="00EB2EDB"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6"/>
          <w:szCs w:val="26"/>
        </w:rPr>
      </w:pPr>
      <w:r w:rsidRPr="00EB2EDB">
        <w:rPr>
          <w:rFonts w:ascii="Times New Roman" w:hAnsi="Times New Roman"/>
          <w:sz w:val="26"/>
          <w:szCs w:val="26"/>
        </w:rPr>
        <w:lastRenderedPageBreak/>
        <w:t>посредством личного обращения в Администрацию</w:t>
      </w:r>
      <w:r w:rsidRPr="00EB2EDB">
        <w:rPr>
          <w:rFonts w:ascii="Times New Roman" w:hAnsi="Times New Roman"/>
          <w:i/>
          <w:sz w:val="26"/>
          <w:szCs w:val="26"/>
        </w:rPr>
        <w:t>:</w:t>
      </w:r>
    </w:p>
    <w:p w:rsidR="004A2BE9" w:rsidRPr="00EB2EDB" w:rsidRDefault="004A2BE9" w:rsidP="004A2BE9">
      <w:pPr>
        <w:pStyle w:val="a3"/>
        <w:widowControl w:val="0"/>
        <w:numPr>
          <w:ilvl w:val="0"/>
          <w:numId w:val="28"/>
        </w:numPr>
        <w:autoSpaceDE w:val="0"/>
        <w:autoSpaceDN w:val="0"/>
        <w:adjustRightInd w:val="0"/>
        <w:spacing w:before="60" w:after="60"/>
        <w:ind w:left="1985" w:hanging="11"/>
        <w:jc w:val="both"/>
        <w:outlineLvl w:val="2"/>
        <w:rPr>
          <w:rFonts w:ascii="Times New Roman" w:hAnsi="Times New Roman"/>
          <w:sz w:val="26"/>
          <w:szCs w:val="26"/>
        </w:rPr>
      </w:pPr>
      <w:r w:rsidRPr="00EB2EDB">
        <w:rPr>
          <w:rFonts w:ascii="Times New Roman" w:hAnsi="Times New Roman"/>
          <w:sz w:val="26"/>
          <w:szCs w:val="26"/>
        </w:rPr>
        <w:t>в форме</w:t>
      </w:r>
      <w:r w:rsidRPr="00EB2EDB">
        <w:rPr>
          <w:rFonts w:ascii="Times New Roman" w:hAnsi="Times New Roman"/>
          <w:i/>
          <w:sz w:val="26"/>
          <w:szCs w:val="26"/>
        </w:rPr>
        <w:t xml:space="preserve"> </w:t>
      </w:r>
      <w:r w:rsidRPr="00EB2EDB">
        <w:rPr>
          <w:rFonts w:ascii="Times New Roman" w:hAnsi="Times New Roman"/>
          <w:sz w:val="26"/>
          <w:szCs w:val="26"/>
        </w:rPr>
        <w:t>электронного документа;</w:t>
      </w:r>
    </w:p>
    <w:p w:rsidR="004A2BE9" w:rsidRPr="00EB2EDB" w:rsidRDefault="004A2BE9" w:rsidP="004A2BE9">
      <w:pPr>
        <w:pStyle w:val="a3"/>
        <w:widowControl w:val="0"/>
        <w:numPr>
          <w:ilvl w:val="0"/>
          <w:numId w:val="28"/>
        </w:numPr>
        <w:autoSpaceDE w:val="0"/>
        <w:autoSpaceDN w:val="0"/>
        <w:adjustRightInd w:val="0"/>
        <w:spacing w:before="60" w:after="60"/>
        <w:ind w:left="1985" w:hanging="11"/>
        <w:jc w:val="both"/>
        <w:outlineLvl w:val="2"/>
        <w:rPr>
          <w:rFonts w:ascii="Times New Roman" w:hAnsi="Times New Roman"/>
          <w:sz w:val="26"/>
          <w:szCs w:val="26"/>
        </w:rPr>
      </w:pPr>
      <w:r w:rsidRPr="00EB2EDB">
        <w:rPr>
          <w:rFonts w:ascii="Times New Roman" w:hAnsi="Times New Roman"/>
          <w:sz w:val="26"/>
          <w:szCs w:val="26"/>
        </w:rPr>
        <w:t>в форме документа на бумажном носителе;</w:t>
      </w:r>
    </w:p>
    <w:p w:rsidR="004A2BE9" w:rsidRPr="00EB2EDB" w:rsidRDefault="004A2BE9" w:rsidP="004A2BE9">
      <w:pPr>
        <w:pStyle w:val="a3"/>
        <w:widowControl w:val="0"/>
        <w:autoSpaceDE w:val="0"/>
        <w:autoSpaceDN w:val="0"/>
        <w:adjustRightInd w:val="0"/>
        <w:spacing w:before="60" w:after="60"/>
        <w:ind w:left="1985"/>
        <w:jc w:val="both"/>
        <w:outlineLvl w:val="2"/>
        <w:rPr>
          <w:rFonts w:ascii="Times New Roman" w:hAnsi="Times New Roman"/>
          <w:sz w:val="26"/>
          <w:szCs w:val="26"/>
        </w:rPr>
      </w:pPr>
    </w:p>
    <w:p w:rsidR="004A2BE9" w:rsidRPr="00EB2EDB"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6"/>
          <w:szCs w:val="26"/>
        </w:rPr>
      </w:pPr>
      <w:r w:rsidRPr="00EB2EDB">
        <w:rPr>
          <w:rFonts w:ascii="Times New Roman" w:hAnsi="Times New Roman"/>
          <w:sz w:val="26"/>
          <w:szCs w:val="26"/>
        </w:rPr>
        <w:t>почтовым отправлением на адрес, указанный в заявлении (только на бумажном носителе);</w:t>
      </w:r>
    </w:p>
    <w:p w:rsidR="004A2BE9" w:rsidRPr="00EB2EDB"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6"/>
          <w:szCs w:val="26"/>
        </w:rPr>
      </w:pPr>
      <w:r w:rsidRPr="00EB2EDB">
        <w:rPr>
          <w:rFonts w:ascii="Times New Roman" w:hAnsi="Times New Roman"/>
          <w:sz w:val="26"/>
          <w:szCs w:val="26"/>
        </w:rPr>
        <w:t>отправлением по электронной почте (в форме электронного документа и только в случаях прямо предусмотренных в действующих нормативных правовых актах);</w:t>
      </w:r>
    </w:p>
    <w:p w:rsidR="004A2BE9" w:rsidRPr="00EB2EDB"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6"/>
          <w:szCs w:val="26"/>
        </w:rPr>
      </w:pPr>
      <w:r w:rsidRPr="00EB2EDB">
        <w:rPr>
          <w:rFonts w:ascii="Times New Roman" w:hAnsi="Times New Roman"/>
          <w:sz w:val="26"/>
          <w:szCs w:val="26"/>
        </w:rPr>
        <w:t>посредством личного обращения в многофункциональный центр (только на бумажном носителе);</w:t>
      </w:r>
    </w:p>
    <w:p w:rsidR="004A2BE9" w:rsidRPr="00EB2EDB"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6"/>
          <w:szCs w:val="26"/>
        </w:rPr>
      </w:pPr>
      <w:r w:rsidRPr="00EB2EDB">
        <w:rPr>
          <w:rFonts w:ascii="Times New Roman" w:hAnsi="Times New Roman"/>
          <w:sz w:val="26"/>
          <w:szCs w:val="26"/>
        </w:rPr>
        <w:t>посредством направления через Единый портал государственных и муниципальных услуг (только в форме электронного документа);</w:t>
      </w:r>
    </w:p>
    <w:p w:rsidR="004A2BE9" w:rsidRPr="00EB2EDB"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6"/>
          <w:szCs w:val="26"/>
        </w:rPr>
      </w:pPr>
      <w:r w:rsidRPr="00EB2EDB">
        <w:rPr>
          <w:rFonts w:ascii="Times New Roman" w:hAnsi="Times New Roman"/>
          <w:sz w:val="26"/>
          <w:szCs w:val="26"/>
        </w:rPr>
        <w:t>посредством направления через Портал государственных и муниципальных услуг (только в форме электронного документа).</w:t>
      </w:r>
    </w:p>
    <w:p w:rsidR="004A2BE9" w:rsidRPr="00EB2EDB" w:rsidRDefault="004A2BE9" w:rsidP="004A2BE9">
      <w:pPr>
        <w:widowControl w:val="0"/>
        <w:pBdr>
          <w:bottom w:val="single" w:sz="12" w:space="1" w:color="auto"/>
        </w:pBdr>
        <w:autoSpaceDE w:val="0"/>
        <w:autoSpaceDN w:val="0"/>
        <w:adjustRightInd w:val="0"/>
        <w:spacing w:before="60" w:after="60"/>
        <w:ind w:firstLine="709"/>
        <w:jc w:val="both"/>
        <w:outlineLvl w:val="2"/>
        <w:rPr>
          <w:rFonts w:ascii="Times New Roman" w:hAnsi="Times New Roman"/>
          <w:sz w:val="26"/>
          <w:szCs w:val="26"/>
        </w:rPr>
      </w:pPr>
    </w:p>
    <w:p w:rsidR="004A2BE9" w:rsidRPr="00EB2EDB" w:rsidRDefault="004A2BE9" w:rsidP="004A2BE9">
      <w:pPr>
        <w:widowControl w:val="0"/>
        <w:autoSpaceDE w:val="0"/>
        <w:autoSpaceDN w:val="0"/>
        <w:adjustRightInd w:val="0"/>
        <w:spacing w:before="60" w:after="60"/>
        <w:ind w:firstLine="709"/>
        <w:jc w:val="both"/>
        <w:outlineLvl w:val="2"/>
        <w:rPr>
          <w:rFonts w:ascii="Times New Roman" w:hAnsi="Times New Roman"/>
          <w:sz w:val="26"/>
          <w:szCs w:val="26"/>
        </w:rPr>
      </w:pPr>
      <w:r w:rsidRPr="00EB2EDB">
        <w:rPr>
          <w:rFonts w:ascii="Times New Roman" w:hAnsi="Times New Roman"/>
          <w:sz w:val="26"/>
          <w:szCs w:val="26"/>
        </w:rPr>
        <w:t>&lt;&lt;Обратная сторона заявления&gt;&gt;</w:t>
      </w:r>
    </w:p>
    <w:p w:rsidR="004A2BE9" w:rsidRPr="00EB2EDB" w:rsidRDefault="004A2BE9" w:rsidP="004A2BE9">
      <w:pPr>
        <w:widowControl w:val="0"/>
        <w:autoSpaceDE w:val="0"/>
        <w:autoSpaceDN w:val="0"/>
        <w:adjustRightInd w:val="0"/>
        <w:spacing w:before="60" w:after="60"/>
        <w:ind w:firstLine="709"/>
        <w:jc w:val="both"/>
        <w:outlineLvl w:val="2"/>
        <w:rPr>
          <w:rFonts w:ascii="Times New Roman" w:hAnsi="Times New Roman"/>
          <w:sz w:val="26"/>
          <w:szCs w:val="26"/>
        </w:rPr>
      </w:pPr>
      <w:r w:rsidRPr="00EB2EDB">
        <w:rPr>
          <w:rFonts w:ascii="Times New Roman" w:hAnsi="Times New Roman"/>
          <w:sz w:val="26"/>
          <w:szCs w:val="26"/>
        </w:rPr>
        <w:t>Отметка о комплекте документов (проставляется в случае отсутствия одного или более из документов, не находящих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w:t>
      </w:r>
    </w:p>
    <w:p w:rsidR="004A2BE9" w:rsidRPr="00EB2EDB" w:rsidRDefault="004A2BE9" w:rsidP="004A2BE9">
      <w:pPr>
        <w:widowControl w:val="0"/>
        <w:autoSpaceDE w:val="0"/>
        <w:autoSpaceDN w:val="0"/>
        <w:adjustRightInd w:val="0"/>
        <w:spacing w:before="60" w:after="60"/>
        <w:ind w:firstLine="709"/>
        <w:jc w:val="both"/>
        <w:outlineLvl w:val="2"/>
        <w:rPr>
          <w:rFonts w:ascii="Times New Roman" w:hAnsi="Times New Roman"/>
          <w:sz w:val="26"/>
          <w:szCs w:val="26"/>
        </w:rPr>
      </w:pPr>
      <w:r w:rsidRPr="00EB2EDB">
        <w:rPr>
          <w:rFonts w:ascii="Times New Roman" w:hAnsi="Times New Roman"/>
          <w:sz w:val="26"/>
          <w:szCs w:val="26"/>
        </w:rPr>
        <w:t xml:space="preserve">О представлении не полного комплекта документов, требующихся для предоставления муниципальной услуги и представляемых заявителем, так как сведения по ним отсутствуют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 </w:t>
      </w:r>
      <w:proofErr w:type="gramStart"/>
      <w:r w:rsidRPr="00EB2EDB">
        <w:rPr>
          <w:rFonts w:ascii="Times New Roman" w:hAnsi="Times New Roman"/>
          <w:sz w:val="26"/>
          <w:szCs w:val="26"/>
        </w:rPr>
        <w:t>предупрежден</w:t>
      </w:r>
      <w:proofErr w:type="gramEnd"/>
      <w:r w:rsidRPr="00EB2EDB">
        <w:rPr>
          <w:rFonts w:ascii="Times New Roman" w:hAnsi="Times New Roman"/>
          <w:sz w:val="26"/>
          <w:szCs w:val="26"/>
        </w:rPr>
        <w:t>.</w:t>
      </w:r>
    </w:p>
    <w:p w:rsidR="00E34623" w:rsidRPr="00EB2EDB" w:rsidRDefault="00E34623" w:rsidP="004A2BE9">
      <w:pPr>
        <w:widowControl w:val="0"/>
        <w:autoSpaceDE w:val="0"/>
        <w:autoSpaceDN w:val="0"/>
        <w:adjustRightInd w:val="0"/>
        <w:spacing w:before="60" w:after="60"/>
        <w:ind w:firstLine="709"/>
        <w:jc w:val="both"/>
        <w:outlineLvl w:val="2"/>
        <w:rPr>
          <w:rFonts w:ascii="Times New Roman" w:hAnsi="Times New Roman"/>
          <w:sz w:val="26"/>
          <w:szCs w:val="26"/>
        </w:rPr>
      </w:pP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___" __________ 20___ года       _______________    ________________________</w:t>
      </w: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 xml:space="preserve">                                                                       подпись                      расшифровка подписи</w:t>
      </w:r>
    </w:p>
    <w:p w:rsidR="004A2BE9" w:rsidRPr="00EB2EDB" w:rsidRDefault="004A2BE9" w:rsidP="004A2BE9">
      <w:pPr>
        <w:pStyle w:val="af4"/>
        <w:rPr>
          <w:rFonts w:ascii="Times New Roman" w:hAnsi="Times New Roman" w:cs="Times New Roman"/>
          <w:sz w:val="26"/>
          <w:szCs w:val="26"/>
        </w:rPr>
      </w:pPr>
      <w:r w:rsidRPr="00EB2EDB">
        <w:rPr>
          <w:rFonts w:ascii="Times New Roman" w:hAnsi="Times New Roman" w:cs="Times New Roman"/>
          <w:sz w:val="26"/>
          <w:szCs w:val="26"/>
        </w:rPr>
        <w:t>"___" __________ 20___ года       _______________    ________________________</w:t>
      </w:r>
    </w:p>
    <w:p w:rsidR="004A2BE9" w:rsidRPr="00EB2EDB" w:rsidRDefault="004A2BE9" w:rsidP="004A2BE9">
      <w:pPr>
        <w:rPr>
          <w:rFonts w:ascii="Times New Roman" w:hAnsi="Times New Roman"/>
          <w:sz w:val="26"/>
          <w:szCs w:val="26"/>
        </w:rPr>
      </w:pPr>
    </w:p>
    <w:p w:rsidR="005E7EFF" w:rsidRDefault="004A2BE9"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r w:rsidRPr="00EB2EDB">
        <w:rPr>
          <w:rFonts w:ascii="Times New Roman" w:hAnsi="Times New Roman"/>
          <w:b/>
          <w:sz w:val="26"/>
          <w:szCs w:val="26"/>
        </w:rPr>
        <w:t xml:space="preserve">                                                 </w:t>
      </w: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EB2EDB" w:rsidRPr="00EB2EDB" w:rsidRDefault="00EB2EDB" w:rsidP="004A2BE9">
      <w:pPr>
        <w:widowControl w:val="0"/>
        <w:tabs>
          <w:tab w:val="left" w:pos="1134"/>
          <w:tab w:val="left" w:pos="1276"/>
        </w:tabs>
        <w:autoSpaceDE w:val="0"/>
        <w:autoSpaceDN w:val="0"/>
        <w:adjustRightInd w:val="0"/>
        <w:spacing w:before="60" w:after="60"/>
        <w:outlineLvl w:val="2"/>
        <w:rPr>
          <w:rFonts w:ascii="Times New Roman" w:hAnsi="Times New Roman"/>
          <w:b/>
          <w:sz w:val="26"/>
          <w:szCs w:val="26"/>
        </w:rPr>
      </w:pPr>
    </w:p>
    <w:p w:rsidR="006122FE" w:rsidRDefault="006122FE" w:rsidP="005E7EFF">
      <w:pPr>
        <w:widowControl w:val="0"/>
        <w:tabs>
          <w:tab w:val="left" w:pos="1134"/>
          <w:tab w:val="left" w:pos="1276"/>
        </w:tabs>
        <w:autoSpaceDE w:val="0"/>
        <w:autoSpaceDN w:val="0"/>
        <w:adjustRightInd w:val="0"/>
        <w:spacing w:before="60" w:after="60"/>
        <w:jc w:val="center"/>
        <w:outlineLvl w:val="2"/>
        <w:rPr>
          <w:rFonts w:ascii="Times New Roman" w:hAnsi="Times New Roman"/>
          <w:b/>
          <w:sz w:val="26"/>
          <w:szCs w:val="26"/>
        </w:rPr>
      </w:pPr>
    </w:p>
    <w:p w:rsidR="00EB2EDB" w:rsidRDefault="00EB2EDB" w:rsidP="005E7EFF">
      <w:pPr>
        <w:widowControl w:val="0"/>
        <w:tabs>
          <w:tab w:val="left" w:pos="1134"/>
          <w:tab w:val="left" w:pos="1276"/>
        </w:tabs>
        <w:autoSpaceDE w:val="0"/>
        <w:autoSpaceDN w:val="0"/>
        <w:adjustRightInd w:val="0"/>
        <w:spacing w:before="60" w:after="60"/>
        <w:jc w:val="center"/>
        <w:outlineLvl w:val="2"/>
        <w:rPr>
          <w:rFonts w:ascii="Times New Roman" w:hAnsi="Times New Roman"/>
          <w:b/>
          <w:sz w:val="26"/>
          <w:szCs w:val="26"/>
        </w:rPr>
      </w:pPr>
    </w:p>
    <w:p w:rsidR="00EB2EDB" w:rsidRDefault="00EB2EDB" w:rsidP="00EB2EDB">
      <w:pPr>
        <w:widowControl w:val="0"/>
        <w:tabs>
          <w:tab w:val="left" w:pos="1134"/>
          <w:tab w:val="left" w:pos="1276"/>
        </w:tabs>
        <w:autoSpaceDE w:val="0"/>
        <w:autoSpaceDN w:val="0"/>
        <w:adjustRightInd w:val="0"/>
        <w:spacing w:before="60" w:after="60"/>
        <w:jc w:val="right"/>
        <w:outlineLvl w:val="2"/>
        <w:rPr>
          <w:rFonts w:ascii="Times New Roman" w:hAnsi="Times New Roman"/>
          <w:sz w:val="26"/>
          <w:szCs w:val="26"/>
        </w:rPr>
      </w:pPr>
      <w:r w:rsidRPr="00EB2EDB">
        <w:rPr>
          <w:rFonts w:ascii="Times New Roman" w:hAnsi="Times New Roman"/>
          <w:sz w:val="26"/>
          <w:szCs w:val="26"/>
        </w:rPr>
        <w:t>Приложение 2</w:t>
      </w:r>
    </w:p>
    <w:p w:rsidR="00EB2EDB" w:rsidRPr="00EB2EDB" w:rsidRDefault="00EB2EDB" w:rsidP="00EB2EDB">
      <w:pPr>
        <w:widowControl w:val="0"/>
        <w:tabs>
          <w:tab w:val="left" w:pos="1134"/>
          <w:tab w:val="left" w:pos="1276"/>
        </w:tabs>
        <w:autoSpaceDE w:val="0"/>
        <w:autoSpaceDN w:val="0"/>
        <w:adjustRightInd w:val="0"/>
        <w:spacing w:before="60" w:after="60"/>
        <w:jc w:val="right"/>
        <w:outlineLvl w:val="2"/>
        <w:rPr>
          <w:rFonts w:ascii="Times New Roman" w:hAnsi="Times New Roman"/>
          <w:sz w:val="26"/>
          <w:szCs w:val="26"/>
        </w:rPr>
      </w:pPr>
    </w:p>
    <w:p w:rsidR="004A2BE9" w:rsidRPr="00EB2EDB" w:rsidRDefault="004A2BE9" w:rsidP="005E7EFF">
      <w:pPr>
        <w:widowControl w:val="0"/>
        <w:tabs>
          <w:tab w:val="left" w:pos="1134"/>
          <w:tab w:val="left" w:pos="1276"/>
        </w:tabs>
        <w:autoSpaceDE w:val="0"/>
        <w:autoSpaceDN w:val="0"/>
        <w:adjustRightInd w:val="0"/>
        <w:spacing w:before="60" w:after="60"/>
        <w:jc w:val="center"/>
        <w:outlineLvl w:val="2"/>
        <w:rPr>
          <w:rFonts w:ascii="Times New Roman" w:hAnsi="Times New Roman"/>
          <w:sz w:val="26"/>
          <w:szCs w:val="26"/>
        </w:rPr>
      </w:pPr>
      <w:r w:rsidRPr="00EB2EDB">
        <w:rPr>
          <w:rFonts w:ascii="Times New Roman" w:hAnsi="Times New Roman"/>
          <w:b/>
          <w:sz w:val="26"/>
          <w:szCs w:val="26"/>
        </w:rPr>
        <w:t>Блок- схема</w:t>
      </w:r>
    </w:p>
    <w:p w:rsidR="004A2BE9" w:rsidRPr="00EB2EDB" w:rsidRDefault="004A2BE9" w:rsidP="004A2BE9">
      <w:pPr>
        <w:spacing w:before="60" w:after="60"/>
        <w:jc w:val="center"/>
        <w:rPr>
          <w:rFonts w:ascii="Times New Roman" w:hAnsi="Times New Roman"/>
          <w:b/>
          <w:sz w:val="26"/>
          <w:szCs w:val="26"/>
        </w:rPr>
      </w:pPr>
      <w:r w:rsidRPr="00EB2EDB">
        <w:rPr>
          <w:rFonts w:ascii="Times New Roman" w:hAnsi="Times New Roman"/>
          <w:b/>
          <w:sz w:val="26"/>
          <w:szCs w:val="26"/>
        </w:rPr>
        <w:t xml:space="preserve">предоставления муниципальной услуги по выдаче разрешений на вступление  в брак лицам, достигшим возраста шестнадцати лет, на территории    </w:t>
      </w:r>
      <w:r w:rsidR="00A839CA" w:rsidRPr="00EB2EDB">
        <w:rPr>
          <w:rFonts w:ascii="Times New Roman" w:hAnsi="Times New Roman"/>
          <w:b/>
          <w:sz w:val="26"/>
          <w:szCs w:val="26"/>
        </w:rPr>
        <w:t>Мелехинского</w:t>
      </w:r>
      <w:r w:rsidRPr="00EB2EDB">
        <w:rPr>
          <w:rFonts w:ascii="Times New Roman" w:hAnsi="Times New Roman"/>
          <w:b/>
          <w:sz w:val="26"/>
          <w:szCs w:val="26"/>
        </w:rPr>
        <w:t xml:space="preserve"> сельсовета Щигровского района</w:t>
      </w:r>
    </w:p>
    <w:p w:rsidR="004A2BE9" w:rsidRPr="00EB2EDB" w:rsidRDefault="004A2BE9" w:rsidP="004A2BE9">
      <w:pPr>
        <w:spacing w:before="60" w:after="60"/>
        <w:jc w:val="center"/>
        <w:rPr>
          <w:rFonts w:ascii="Times New Roman" w:hAnsi="Times New Roman"/>
          <w:b/>
          <w:sz w:val="26"/>
          <w:szCs w:val="26"/>
        </w:rPr>
      </w:pPr>
    </w:p>
    <w:p w:rsidR="004A2BE9" w:rsidRPr="00EB2EDB" w:rsidRDefault="004A2BE9" w:rsidP="004A2BE9">
      <w:pPr>
        <w:spacing w:before="60" w:after="60"/>
        <w:jc w:val="center"/>
        <w:rPr>
          <w:rFonts w:ascii="Times New Roman" w:hAnsi="Times New Roman"/>
          <w:b/>
          <w:sz w:val="26"/>
          <w:szCs w:val="26"/>
        </w:rPr>
        <w:sectPr w:rsidR="004A2BE9" w:rsidRPr="00EB2EDB" w:rsidSect="005C1AB6">
          <w:footerReference w:type="default" r:id="rId13"/>
          <w:pgSz w:w="11907" w:h="16839" w:code="9"/>
          <w:pgMar w:top="1134" w:right="1247" w:bottom="1134" w:left="1531" w:header="708" w:footer="708" w:gutter="0"/>
          <w:paperSrc w:first="261" w:other="261"/>
          <w:cols w:space="708"/>
          <w:docGrid w:linePitch="360"/>
        </w:sectPr>
      </w:pPr>
      <w:r w:rsidRPr="00EB2EDB">
        <w:rPr>
          <w:rFonts w:ascii="Times New Roman" w:hAnsi="Times New Roman"/>
          <w:sz w:val="26"/>
          <w:szCs w:val="26"/>
        </w:rPr>
        <w:object w:dxaOrig="10850" w:dyaOrig="10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35pt" o:ole="">
            <v:imagedata r:id="rId14" o:title=""/>
          </v:shape>
          <o:OLEObject Type="Embed" ProgID="Visio.Drawing.11" ShapeID="_x0000_i1025" DrawAspect="Content" ObjectID="_1499194612" r:id="rId15"/>
        </w:object>
      </w:r>
    </w:p>
    <w:p w:rsidR="004C2173" w:rsidRPr="00EB2EDB" w:rsidRDefault="004C2173" w:rsidP="00E34623">
      <w:pPr>
        <w:rPr>
          <w:rFonts w:ascii="Times New Roman" w:hAnsi="Times New Roman"/>
          <w:sz w:val="26"/>
          <w:szCs w:val="26"/>
        </w:rPr>
      </w:pPr>
    </w:p>
    <w:p w:rsidR="005E7EFF" w:rsidRPr="00EB2EDB" w:rsidRDefault="005E7EFF">
      <w:pPr>
        <w:rPr>
          <w:rFonts w:ascii="Times New Roman" w:hAnsi="Times New Roman"/>
          <w:sz w:val="26"/>
          <w:szCs w:val="26"/>
        </w:rPr>
      </w:pPr>
    </w:p>
    <w:sectPr w:rsidR="005E7EFF" w:rsidRPr="00EB2EDB" w:rsidSect="005C1AB6">
      <w:pgSz w:w="11906" w:h="16838"/>
      <w:pgMar w:top="1134" w:right="1247" w:bottom="1134" w:left="1531" w:header="708" w:footer="708" w:gutter="0"/>
      <w:paperSrc w:first="261" w:other="26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09AF" w:rsidRDefault="008309AF" w:rsidP="00355F36">
      <w:pPr>
        <w:spacing w:after="0" w:line="240" w:lineRule="auto"/>
      </w:pPr>
      <w:r>
        <w:separator/>
      </w:r>
    </w:p>
  </w:endnote>
  <w:endnote w:type="continuationSeparator" w:id="0">
    <w:p w:rsidR="008309AF" w:rsidRDefault="008309AF" w:rsidP="00355F3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03D" w:rsidRDefault="00D3303D" w:rsidP="002B7877">
    <w:pPr>
      <w:pStyle w:val="ae"/>
      <w:jc w:val="center"/>
    </w:pPr>
    <w:r w:rsidRPr="001C0680">
      <w:rPr>
        <w:rFonts w:ascii="Times New Roman" w:hAnsi="Times New Roman"/>
        <w:sz w:val="24"/>
      </w:rPr>
      <w:fldChar w:fldCharType="begin"/>
    </w:r>
    <w:r w:rsidRPr="001C0680">
      <w:rPr>
        <w:rFonts w:ascii="Times New Roman" w:hAnsi="Times New Roman"/>
        <w:sz w:val="24"/>
      </w:rPr>
      <w:instrText>PAGE   \* MERGEFORMAT</w:instrText>
    </w:r>
    <w:r w:rsidRPr="001C0680">
      <w:rPr>
        <w:rFonts w:ascii="Times New Roman" w:hAnsi="Times New Roman"/>
        <w:sz w:val="24"/>
      </w:rPr>
      <w:fldChar w:fldCharType="separate"/>
    </w:r>
    <w:r>
      <w:rPr>
        <w:rFonts w:ascii="Times New Roman" w:hAnsi="Times New Roman"/>
        <w:noProof/>
        <w:sz w:val="24"/>
      </w:rPr>
      <w:t>1</w:t>
    </w:r>
    <w:r w:rsidRPr="001C0680">
      <w:rPr>
        <w:rFonts w:ascii="Times New Roman" w:hAnsi="Times New Roman"/>
        <w:sz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09AF" w:rsidRDefault="008309AF" w:rsidP="00355F36">
      <w:pPr>
        <w:spacing w:after="0" w:line="240" w:lineRule="auto"/>
      </w:pPr>
      <w:r>
        <w:separator/>
      </w:r>
    </w:p>
  </w:footnote>
  <w:footnote w:type="continuationSeparator" w:id="0">
    <w:p w:rsidR="008309AF" w:rsidRDefault="008309AF" w:rsidP="00355F3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17A87"/>
    <w:multiLevelType w:val="hybridMultilevel"/>
    <w:tmpl w:val="96328954"/>
    <w:lvl w:ilvl="0" w:tplc="9C342602">
      <w:start w:val="39"/>
      <w:numFmt w:val="decimal"/>
      <w:lvlText w:val="%1."/>
      <w:lvlJc w:val="left"/>
      <w:pPr>
        <w:ind w:left="1226" w:hanging="375"/>
      </w:pPr>
      <w:rPr>
        <w:rFonts w:hint="default"/>
        <w:i/>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47351B8"/>
    <w:multiLevelType w:val="hybridMultilevel"/>
    <w:tmpl w:val="72C21746"/>
    <w:lvl w:ilvl="0" w:tplc="36A22CC2">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04C22ED7"/>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05D452ED"/>
    <w:multiLevelType w:val="hybridMultilevel"/>
    <w:tmpl w:val="288CDEF2"/>
    <w:lvl w:ilvl="0" w:tplc="57442D74">
      <w:start w:val="31"/>
      <w:numFmt w:val="decimal"/>
      <w:lvlText w:val="%1."/>
      <w:lvlJc w:val="left"/>
      <w:pPr>
        <w:ind w:left="127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73A6A29"/>
    <w:multiLevelType w:val="hybridMultilevel"/>
    <w:tmpl w:val="920A0B2C"/>
    <w:lvl w:ilvl="0" w:tplc="B95222FC">
      <w:start w:val="1"/>
      <w:numFmt w:val="decimal"/>
      <w:lvlText w:val="%1."/>
      <w:lvlJc w:val="left"/>
      <w:pPr>
        <w:ind w:left="645" w:hanging="360"/>
      </w:pPr>
      <w:rPr>
        <w:rFonts w:hint="default"/>
        <w:sz w:val="26"/>
      </w:rPr>
    </w:lvl>
    <w:lvl w:ilvl="1" w:tplc="04190019" w:tentative="1">
      <w:start w:val="1"/>
      <w:numFmt w:val="lowerLetter"/>
      <w:lvlText w:val="%2."/>
      <w:lvlJc w:val="left"/>
      <w:pPr>
        <w:ind w:left="1365" w:hanging="360"/>
      </w:pPr>
    </w:lvl>
    <w:lvl w:ilvl="2" w:tplc="0419001B" w:tentative="1">
      <w:start w:val="1"/>
      <w:numFmt w:val="lowerRoman"/>
      <w:lvlText w:val="%3."/>
      <w:lvlJc w:val="right"/>
      <w:pPr>
        <w:ind w:left="2085" w:hanging="180"/>
      </w:pPr>
    </w:lvl>
    <w:lvl w:ilvl="3" w:tplc="0419000F" w:tentative="1">
      <w:start w:val="1"/>
      <w:numFmt w:val="decimal"/>
      <w:lvlText w:val="%4."/>
      <w:lvlJc w:val="left"/>
      <w:pPr>
        <w:ind w:left="2805" w:hanging="360"/>
      </w:pPr>
    </w:lvl>
    <w:lvl w:ilvl="4" w:tplc="04190019" w:tentative="1">
      <w:start w:val="1"/>
      <w:numFmt w:val="lowerLetter"/>
      <w:lvlText w:val="%5."/>
      <w:lvlJc w:val="left"/>
      <w:pPr>
        <w:ind w:left="3525" w:hanging="360"/>
      </w:pPr>
    </w:lvl>
    <w:lvl w:ilvl="5" w:tplc="0419001B" w:tentative="1">
      <w:start w:val="1"/>
      <w:numFmt w:val="lowerRoman"/>
      <w:lvlText w:val="%6."/>
      <w:lvlJc w:val="right"/>
      <w:pPr>
        <w:ind w:left="4245" w:hanging="180"/>
      </w:pPr>
    </w:lvl>
    <w:lvl w:ilvl="6" w:tplc="0419000F" w:tentative="1">
      <w:start w:val="1"/>
      <w:numFmt w:val="decimal"/>
      <w:lvlText w:val="%7."/>
      <w:lvlJc w:val="left"/>
      <w:pPr>
        <w:ind w:left="4965" w:hanging="360"/>
      </w:pPr>
    </w:lvl>
    <w:lvl w:ilvl="7" w:tplc="04190019" w:tentative="1">
      <w:start w:val="1"/>
      <w:numFmt w:val="lowerLetter"/>
      <w:lvlText w:val="%8."/>
      <w:lvlJc w:val="left"/>
      <w:pPr>
        <w:ind w:left="5685" w:hanging="360"/>
      </w:pPr>
    </w:lvl>
    <w:lvl w:ilvl="8" w:tplc="0419001B" w:tentative="1">
      <w:start w:val="1"/>
      <w:numFmt w:val="lowerRoman"/>
      <w:lvlText w:val="%9."/>
      <w:lvlJc w:val="right"/>
      <w:pPr>
        <w:ind w:left="6405" w:hanging="180"/>
      </w:pPr>
    </w:lvl>
  </w:abstractNum>
  <w:abstractNum w:abstractNumId="5">
    <w:nsid w:val="09E25103"/>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0D2C0F34"/>
    <w:multiLevelType w:val="hybridMultilevel"/>
    <w:tmpl w:val="E9E69CC6"/>
    <w:lvl w:ilvl="0" w:tplc="36A22CC2">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13927DC0"/>
    <w:multiLevelType w:val="hybridMultilevel"/>
    <w:tmpl w:val="1F705EB4"/>
    <w:lvl w:ilvl="0" w:tplc="C8EC7AA2">
      <w:start w:val="1"/>
      <w:numFmt w:val="decimal"/>
      <w:lvlText w:val="%1)"/>
      <w:lvlJc w:val="left"/>
      <w:pPr>
        <w:ind w:left="1729" w:hanging="10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7485E69"/>
    <w:multiLevelType w:val="multilevel"/>
    <w:tmpl w:val="3A4857F4"/>
    <w:lvl w:ilvl="0">
      <w:start w:val="1"/>
      <w:numFmt w:val="decimal"/>
      <w:lvlText w:val="%1."/>
      <w:lvlJc w:val="left"/>
      <w:pPr>
        <w:tabs>
          <w:tab w:val="num" w:pos="644"/>
        </w:tabs>
        <w:ind w:left="644" w:hanging="360"/>
      </w:pPr>
    </w:lvl>
    <w:lvl w:ilvl="1" w:tentative="1">
      <w:start w:val="1"/>
      <w:numFmt w:val="decimal"/>
      <w:lvlText w:val="%2."/>
      <w:lvlJc w:val="left"/>
      <w:pPr>
        <w:tabs>
          <w:tab w:val="num" w:pos="1364"/>
        </w:tabs>
        <w:ind w:left="1364" w:hanging="360"/>
      </w:pPr>
    </w:lvl>
    <w:lvl w:ilvl="2" w:tentative="1">
      <w:start w:val="1"/>
      <w:numFmt w:val="decimal"/>
      <w:lvlText w:val="%3."/>
      <w:lvlJc w:val="left"/>
      <w:pPr>
        <w:tabs>
          <w:tab w:val="num" w:pos="2084"/>
        </w:tabs>
        <w:ind w:left="2084" w:hanging="360"/>
      </w:pPr>
    </w:lvl>
    <w:lvl w:ilvl="3" w:tentative="1">
      <w:start w:val="1"/>
      <w:numFmt w:val="decimal"/>
      <w:lvlText w:val="%4."/>
      <w:lvlJc w:val="left"/>
      <w:pPr>
        <w:tabs>
          <w:tab w:val="num" w:pos="2804"/>
        </w:tabs>
        <w:ind w:left="2804" w:hanging="360"/>
      </w:pPr>
    </w:lvl>
    <w:lvl w:ilvl="4" w:tentative="1">
      <w:start w:val="1"/>
      <w:numFmt w:val="decimal"/>
      <w:lvlText w:val="%5."/>
      <w:lvlJc w:val="left"/>
      <w:pPr>
        <w:tabs>
          <w:tab w:val="num" w:pos="3524"/>
        </w:tabs>
        <w:ind w:left="3524" w:hanging="360"/>
      </w:pPr>
    </w:lvl>
    <w:lvl w:ilvl="5" w:tentative="1">
      <w:start w:val="1"/>
      <w:numFmt w:val="decimal"/>
      <w:lvlText w:val="%6."/>
      <w:lvlJc w:val="left"/>
      <w:pPr>
        <w:tabs>
          <w:tab w:val="num" w:pos="4244"/>
        </w:tabs>
        <w:ind w:left="4244" w:hanging="360"/>
      </w:pPr>
    </w:lvl>
    <w:lvl w:ilvl="6" w:tentative="1">
      <w:start w:val="1"/>
      <w:numFmt w:val="decimal"/>
      <w:lvlText w:val="%7."/>
      <w:lvlJc w:val="left"/>
      <w:pPr>
        <w:tabs>
          <w:tab w:val="num" w:pos="4964"/>
        </w:tabs>
        <w:ind w:left="4964" w:hanging="360"/>
      </w:pPr>
    </w:lvl>
    <w:lvl w:ilvl="7" w:tentative="1">
      <w:start w:val="1"/>
      <w:numFmt w:val="decimal"/>
      <w:lvlText w:val="%8."/>
      <w:lvlJc w:val="left"/>
      <w:pPr>
        <w:tabs>
          <w:tab w:val="num" w:pos="5684"/>
        </w:tabs>
        <w:ind w:left="5684" w:hanging="360"/>
      </w:pPr>
    </w:lvl>
    <w:lvl w:ilvl="8" w:tentative="1">
      <w:start w:val="1"/>
      <w:numFmt w:val="decimal"/>
      <w:lvlText w:val="%9."/>
      <w:lvlJc w:val="left"/>
      <w:pPr>
        <w:tabs>
          <w:tab w:val="num" w:pos="6404"/>
        </w:tabs>
        <w:ind w:left="6404" w:hanging="360"/>
      </w:pPr>
    </w:lvl>
  </w:abstractNum>
  <w:abstractNum w:abstractNumId="9">
    <w:nsid w:val="19DD7802"/>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21A873EC"/>
    <w:multiLevelType w:val="hybridMultilevel"/>
    <w:tmpl w:val="C0668DD2"/>
    <w:lvl w:ilvl="0" w:tplc="36A22CC2">
      <w:start w:val="1"/>
      <w:numFmt w:val="decimal"/>
      <w:lvlText w:val="%1."/>
      <w:lvlJc w:val="left"/>
      <w:pPr>
        <w:tabs>
          <w:tab w:val="num" w:pos="1998"/>
        </w:tabs>
        <w:ind w:left="1998"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D7D40BC"/>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30D76B4F"/>
    <w:multiLevelType w:val="hybridMultilevel"/>
    <w:tmpl w:val="FAC0466E"/>
    <w:lvl w:ilvl="0" w:tplc="6C880CCA">
      <w:start w:val="36"/>
      <w:numFmt w:val="decimal"/>
      <w:lvlText w:val="%1."/>
      <w:lvlJc w:val="left"/>
      <w:pPr>
        <w:ind w:left="735" w:hanging="375"/>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2BC1482"/>
    <w:multiLevelType w:val="hybridMultilevel"/>
    <w:tmpl w:val="63ECB586"/>
    <w:lvl w:ilvl="0" w:tplc="78E08EB0">
      <w:start w:val="32"/>
      <w:numFmt w:val="decimal"/>
      <w:lvlText w:val="%1."/>
      <w:lvlJc w:val="left"/>
      <w:pPr>
        <w:ind w:left="659" w:hanging="375"/>
      </w:pPr>
      <w:rPr>
        <w:rFonts w:hint="default"/>
        <w:i/>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5">
    <w:nsid w:val="34597A31"/>
    <w:multiLevelType w:val="hybridMultilevel"/>
    <w:tmpl w:val="1BE8FAD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9F22D24"/>
    <w:multiLevelType w:val="hybridMultilevel"/>
    <w:tmpl w:val="DBC81522"/>
    <w:lvl w:ilvl="0" w:tplc="0A965BDA">
      <w:start w:val="1"/>
      <w:numFmt w:val="bullet"/>
      <w:lvlText w:val="-"/>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3AF91F3A"/>
    <w:multiLevelType w:val="multilevel"/>
    <w:tmpl w:val="63982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18D10ED"/>
    <w:multiLevelType w:val="multilevel"/>
    <w:tmpl w:val="2AC05200"/>
    <w:lvl w:ilvl="0">
      <w:start w:val="14"/>
      <w:numFmt w:val="decimal"/>
      <w:lvlText w:val="%1."/>
      <w:lvlJc w:val="left"/>
      <w:pPr>
        <w:ind w:left="600" w:hanging="600"/>
      </w:pPr>
      <w:rPr>
        <w:rFonts w:eastAsia="Times New Roman" w:hint="default"/>
      </w:rPr>
    </w:lvl>
    <w:lvl w:ilvl="1">
      <w:start w:val="9"/>
      <w:numFmt w:val="decimal"/>
      <w:lvlText w:val="%1.%2."/>
      <w:lvlJc w:val="left"/>
      <w:pPr>
        <w:ind w:left="795" w:hanging="720"/>
      </w:pPr>
      <w:rPr>
        <w:rFonts w:eastAsia="Times New Roman" w:hint="default"/>
      </w:rPr>
    </w:lvl>
    <w:lvl w:ilvl="2">
      <w:start w:val="1"/>
      <w:numFmt w:val="decimal"/>
      <w:lvlText w:val="%1.%2.%3."/>
      <w:lvlJc w:val="left"/>
      <w:pPr>
        <w:ind w:left="870" w:hanging="720"/>
      </w:pPr>
      <w:rPr>
        <w:rFonts w:eastAsia="Times New Roman" w:hint="default"/>
      </w:rPr>
    </w:lvl>
    <w:lvl w:ilvl="3">
      <w:start w:val="1"/>
      <w:numFmt w:val="decimal"/>
      <w:lvlText w:val="%1.%2.%3.%4."/>
      <w:lvlJc w:val="left"/>
      <w:pPr>
        <w:ind w:left="1305" w:hanging="1080"/>
      </w:pPr>
      <w:rPr>
        <w:rFonts w:eastAsia="Times New Roman" w:hint="default"/>
      </w:rPr>
    </w:lvl>
    <w:lvl w:ilvl="4">
      <w:start w:val="1"/>
      <w:numFmt w:val="decimal"/>
      <w:lvlText w:val="%1.%2.%3.%4.%5."/>
      <w:lvlJc w:val="left"/>
      <w:pPr>
        <w:ind w:left="1380" w:hanging="1080"/>
      </w:pPr>
      <w:rPr>
        <w:rFonts w:eastAsia="Times New Roman" w:hint="default"/>
      </w:rPr>
    </w:lvl>
    <w:lvl w:ilvl="5">
      <w:start w:val="1"/>
      <w:numFmt w:val="decimal"/>
      <w:lvlText w:val="%1.%2.%3.%4.%5.%6."/>
      <w:lvlJc w:val="left"/>
      <w:pPr>
        <w:ind w:left="1815" w:hanging="1440"/>
      </w:pPr>
      <w:rPr>
        <w:rFonts w:eastAsia="Times New Roman" w:hint="default"/>
      </w:rPr>
    </w:lvl>
    <w:lvl w:ilvl="6">
      <w:start w:val="1"/>
      <w:numFmt w:val="decimal"/>
      <w:lvlText w:val="%1.%2.%3.%4.%5.%6.%7."/>
      <w:lvlJc w:val="left"/>
      <w:pPr>
        <w:ind w:left="2250" w:hanging="1800"/>
      </w:pPr>
      <w:rPr>
        <w:rFonts w:eastAsia="Times New Roman" w:hint="default"/>
      </w:rPr>
    </w:lvl>
    <w:lvl w:ilvl="7">
      <w:start w:val="1"/>
      <w:numFmt w:val="decimal"/>
      <w:lvlText w:val="%1.%2.%3.%4.%5.%6.%7.%8."/>
      <w:lvlJc w:val="left"/>
      <w:pPr>
        <w:ind w:left="2325" w:hanging="1800"/>
      </w:pPr>
      <w:rPr>
        <w:rFonts w:eastAsia="Times New Roman" w:hint="default"/>
      </w:rPr>
    </w:lvl>
    <w:lvl w:ilvl="8">
      <w:start w:val="1"/>
      <w:numFmt w:val="decimal"/>
      <w:lvlText w:val="%1.%2.%3.%4.%5.%6.%7.%8.%9."/>
      <w:lvlJc w:val="left"/>
      <w:pPr>
        <w:ind w:left="2760" w:hanging="2160"/>
      </w:pPr>
      <w:rPr>
        <w:rFonts w:eastAsia="Times New Roman" w:hint="default"/>
      </w:rPr>
    </w:lvl>
  </w:abstractNum>
  <w:abstractNum w:abstractNumId="19">
    <w:nsid w:val="41F17AC7"/>
    <w:multiLevelType w:val="hybridMultilevel"/>
    <w:tmpl w:val="9328D426"/>
    <w:lvl w:ilvl="0" w:tplc="E70AFEB2">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48A236B1"/>
    <w:multiLevelType w:val="multilevel"/>
    <w:tmpl w:val="B51C7F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AC52E43"/>
    <w:multiLevelType w:val="hybridMultilevel"/>
    <w:tmpl w:val="C0668DD2"/>
    <w:lvl w:ilvl="0" w:tplc="36A22CC2">
      <w:start w:val="1"/>
      <w:numFmt w:val="decimal"/>
      <w:lvlText w:val="%1."/>
      <w:lvlJc w:val="left"/>
      <w:pPr>
        <w:tabs>
          <w:tab w:val="num" w:pos="1998"/>
        </w:tabs>
        <w:ind w:left="1998"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52D74739"/>
    <w:multiLevelType w:val="hybridMultilevel"/>
    <w:tmpl w:val="48765D56"/>
    <w:lvl w:ilvl="0" w:tplc="0478EB38">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52E44997"/>
    <w:multiLevelType w:val="hybridMultilevel"/>
    <w:tmpl w:val="F0187D8E"/>
    <w:lvl w:ilvl="0" w:tplc="3580D6D0">
      <w:start w:val="1"/>
      <w:numFmt w:val="decimal"/>
      <w:lvlText w:val="%1)"/>
      <w:lvlJc w:val="left"/>
      <w:pPr>
        <w:ind w:left="1729" w:hanging="102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31109B3"/>
    <w:multiLevelType w:val="hybridMultilevel"/>
    <w:tmpl w:val="AEA68180"/>
    <w:lvl w:ilvl="0" w:tplc="C77EA69E">
      <w:start w:val="123"/>
      <w:numFmt w:val="decimal"/>
      <w:lvlText w:val="%1."/>
      <w:lvlJc w:val="left"/>
      <w:pPr>
        <w:ind w:left="1659" w:hanging="525"/>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5">
    <w:nsid w:val="5AF7765C"/>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nsid w:val="62D71BB8"/>
    <w:multiLevelType w:val="multilevel"/>
    <w:tmpl w:val="465A52C4"/>
    <w:lvl w:ilvl="0">
      <w:start w:val="2"/>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64347897"/>
    <w:multiLevelType w:val="hybridMultilevel"/>
    <w:tmpl w:val="72C21746"/>
    <w:lvl w:ilvl="0" w:tplc="36A22CC2">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662E32E9"/>
    <w:multiLevelType w:val="hybridMultilevel"/>
    <w:tmpl w:val="7A5ED970"/>
    <w:lvl w:ilvl="0" w:tplc="71DEB40A">
      <w:start w:val="44"/>
      <w:numFmt w:val="decimal"/>
      <w:lvlText w:val="%1."/>
      <w:lvlJc w:val="left"/>
      <w:pPr>
        <w:ind w:left="1226" w:hanging="375"/>
      </w:pPr>
      <w:rPr>
        <w:rFonts w:hint="default"/>
        <w:i/>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9">
    <w:nsid w:val="6F3060C6"/>
    <w:multiLevelType w:val="hybridMultilevel"/>
    <w:tmpl w:val="72C21746"/>
    <w:lvl w:ilvl="0" w:tplc="36A22CC2">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31">
    <w:nsid w:val="72DD46F6"/>
    <w:multiLevelType w:val="hybridMultilevel"/>
    <w:tmpl w:val="F7DC4C34"/>
    <w:lvl w:ilvl="0" w:tplc="F67479D6">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2">
    <w:nsid w:val="73E913A7"/>
    <w:multiLevelType w:val="hybridMultilevel"/>
    <w:tmpl w:val="C8C23B82"/>
    <w:lvl w:ilvl="0" w:tplc="5186F190">
      <w:start w:val="32"/>
      <w:numFmt w:val="decimal"/>
      <w:lvlText w:val="%1."/>
      <w:lvlJc w:val="left"/>
      <w:pPr>
        <w:ind w:left="1275" w:hanging="375"/>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3">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4">
    <w:nsid w:val="7E973D1B"/>
    <w:multiLevelType w:val="hybridMultilevel"/>
    <w:tmpl w:val="E21A8E98"/>
    <w:lvl w:ilvl="0" w:tplc="30AA5644">
      <w:start w:val="35"/>
      <w:numFmt w:val="decimal"/>
      <w:lvlText w:val="%1."/>
      <w:lvlJc w:val="left"/>
      <w:pPr>
        <w:ind w:left="1275" w:hanging="375"/>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1"/>
  </w:num>
  <w:num w:numId="2">
    <w:abstractNumId w:val="22"/>
  </w:num>
  <w:num w:numId="3">
    <w:abstractNumId w:val="33"/>
  </w:num>
  <w:num w:numId="4">
    <w:abstractNumId w:val="30"/>
  </w:num>
  <w:num w:numId="5">
    <w:abstractNumId w:val="14"/>
  </w:num>
  <w:num w:numId="6">
    <w:abstractNumId w:val="0"/>
  </w:num>
  <w:num w:numId="7">
    <w:abstractNumId w:val="24"/>
  </w:num>
  <w:num w:numId="8">
    <w:abstractNumId w:val="12"/>
  </w:num>
  <w:num w:numId="9">
    <w:abstractNumId w:val="2"/>
  </w:num>
  <w:num w:numId="10">
    <w:abstractNumId w:val="32"/>
  </w:num>
  <w:num w:numId="11">
    <w:abstractNumId w:val="13"/>
  </w:num>
  <w:num w:numId="12">
    <w:abstractNumId w:val="28"/>
  </w:num>
  <w:num w:numId="13">
    <w:abstractNumId w:val="3"/>
  </w:num>
  <w:num w:numId="14">
    <w:abstractNumId w:val="34"/>
  </w:num>
  <w:num w:numId="15">
    <w:abstractNumId w:val="16"/>
  </w:num>
  <w:num w:numId="16">
    <w:abstractNumId w:val="19"/>
  </w:num>
  <w:num w:numId="17">
    <w:abstractNumId w:val="25"/>
  </w:num>
  <w:num w:numId="18">
    <w:abstractNumId w:val="7"/>
  </w:num>
  <w:num w:numId="19">
    <w:abstractNumId w:val="15"/>
  </w:num>
  <w:num w:numId="20">
    <w:abstractNumId w:val="5"/>
  </w:num>
  <w:num w:numId="21">
    <w:abstractNumId w:val="9"/>
  </w:num>
  <w:num w:numId="22">
    <w:abstractNumId w:val="31"/>
  </w:num>
  <w:num w:numId="23">
    <w:abstractNumId w:val="23"/>
  </w:num>
  <w:num w:numId="24">
    <w:abstractNumId w:val="29"/>
  </w:num>
  <w:num w:numId="25">
    <w:abstractNumId w:val="1"/>
  </w:num>
  <w:num w:numId="26">
    <w:abstractNumId w:val="27"/>
  </w:num>
  <w:num w:numId="27">
    <w:abstractNumId w:val="6"/>
  </w:num>
  <w:num w:numId="28">
    <w:abstractNumId w:val="11"/>
  </w:num>
  <w:num w:numId="29">
    <w:abstractNumId w:val="4"/>
  </w:num>
  <w:num w:numId="30">
    <w:abstractNumId w:val="10"/>
  </w:num>
  <w:num w:numId="31">
    <w:abstractNumId w:val="26"/>
  </w:num>
  <w:num w:numId="32">
    <w:abstractNumId w:val="18"/>
  </w:num>
  <w:num w:numId="33">
    <w:abstractNumId w:val="8"/>
  </w:num>
  <w:num w:numId="34">
    <w:abstractNumId w:val="20"/>
  </w:num>
  <w:num w:numId="3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4A2BE9"/>
    <w:rsid w:val="0000158C"/>
    <w:rsid w:val="0000293D"/>
    <w:rsid w:val="00002F16"/>
    <w:rsid w:val="000030FF"/>
    <w:rsid w:val="000035AC"/>
    <w:rsid w:val="000045B8"/>
    <w:rsid w:val="0000599C"/>
    <w:rsid w:val="00005E8C"/>
    <w:rsid w:val="000065A5"/>
    <w:rsid w:val="00006817"/>
    <w:rsid w:val="000070DE"/>
    <w:rsid w:val="00007714"/>
    <w:rsid w:val="000104B0"/>
    <w:rsid w:val="00010CA7"/>
    <w:rsid w:val="0001122A"/>
    <w:rsid w:val="000112EB"/>
    <w:rsid w:val="0001152B"/>
    <w:rsid w:val="00011620"/>
    <w:rsid w:val="0001180C"/>
    <w:rsid w:val="000126CD"/>
    <w:rsid w:val="00013618"/>
    <w:rsid w:val="00014F2B"/>
    <w:rsid w:val="000209F3"/>
    <w:rsid w:val="00020C31"/>
    <w:rsid w:val="0002294C"/>
    <w:rsid w:val="00022B5B"/>
    <w:rsid w:val="00023331"/>
    <w:rsid w:val="00024234"/>
    <w:rsid w:val="00024323"/>
    <w:rsid w:val="0002473A"/>
    <w:rsid w:val="00024F04"/>
    <w:rsid w:val="00026311"/>
    <w:rsid w:val="000269F8"/>
    <w:rsid w:val="00027775"/>
    <w:rsid w:val="0002781A"/>
    <w:rsid w:val="0003012D"/>
    <w:rsid w:val="0003105C"/>
    <w:rsid w:val="00031388"/>
    <w:rsid w:val="00031567"/>
    <w:rsid w:val="00031A3D"/>
    <w:rsid w:val="00033151"/>
    <w:rsid w:val="00033554"/>
    <w:rsid w:val="000345F1"/>
    <w:rsid w:val="00034A2D"/>
    <w:rsid w:val="00034DF0"/>
    <w:rsid w:val="0003510F"/>
    <w:rsid w:val="0003556D"/>
    <w:rsid w:val="0003651C"/>
    <w:rsid w:val="0003689B"/>
    <w:rsid w:val="00036E19"/>
    <w:rsid w:val="00036F4B"/>
    <w:rsid w:val="0003727F"/>
    <w:rsid w:val="000372EB"/>
    <w:rsid w:val="00037990"/>
    <w:rsid w:val="000406A3"/>
    <w:rsid w:val="0004102C"/>
    <w:rsid w:val="000415C9"/>
    <w:rsid w:val="00041856"/>
    <w:rsid w:val="000428C8"/>
    <w:rsid w:val="00044214"/>
    <w:rsid w:val="00044756"/>
    <w:rsid w:val="0004509D"/>
    <w:rsid w:val="0004577D"/>
    <w:rsid w:val="00045B95"/>
    <w:rsid w:val="00046A33"/>
    <w:rsid w:val="0004739A"/>
    <w:rsid w:val="000474F4"/>
    <w:rsid w:val="0005083E"/>
    <w:rsid w:val="000527BC"/>
    <w:rsid w:val="00053C1F"/>
    <w:rsid w:val="000543E6"/>
    <w:rsid w:val="000560BE"/>
    <w:rsid w:val="000564BB"/>
    <w:rsid w:val="00056945"/>
    <w:rsid w:val="000576E8"/>
    <w:rsid w:val="00057E8B"/>
    <w:rsid w:val="000612EE"/>
    <w:rsid w:val="000628EC"/>
    <w:rsid w:val="00063124"/>
    <w:rsid w:val="00063321"/>
    <w:rsid w:val="000645BF"/>
    <w:rsid w:val="000646F2"/>
    <w:rsid w:val="0006510C"/>
    <w:rsid w:val="00066141"/>
    <w:rsid w:val="000665A3"/>
    <w:rsid w:val="00066DFD"/>
    <w:rsid w:val="0006735F"/>
    <w:rsid w:val="00070335"/>
    <w:rsid w:val="00070C7A"/>
    <w:rsid w:val="00071420"/>
    <w:rsid w:val="00072C5D"/>
    <w:rsid w:val="00073236"/>
    <w:rsid w:val="00073E9B"/>
    <w:rsid w:val="00074DA2"/>
    <w:rsid w:val="000753D5"/>
    <w:rsid w:val="000756A0"/>
    <w:rsid w:val="00075CD9"/>
    <w:rsid w:val="000760C7"/>
    <w:rsid w:val="000776DA"/>
    <w:rsid w:val="000802AC"/>
    <w:rsid w:val="00082373"/>
    <w:rsid w:val="000828E9"/>
    <w:rsid w:val="00085253"/>
    <w:rsid w:val="000853F9"/>
    <w:rsid w:val="00085EDF"/>
    <w:rsid w:val="000862A5"/>
    <w:rsid w:val="000864DA"/>
    <w:rsid w:val="00086E98"/>
    <w:rsid w:val="00087000"/>
    <w:rsid w:val="000901A3"/>
    <w:rsid w:val="00090387"/>
    <w:rsid w:val="00090B7F"/>
    <w:rsid w:val="00090DD6"/>
    <w:rsid w:val="000910F7"/>
    <w:rsid w:val="00091500"/>
    <w:rsid w:val="000919FE"/>
    <w:rsid w:val="00092894"/>
    <w:rsid w:val="00092BEF"/>
    <w:rsid w:val="00093019"/>
    <w:rsid w:val="00094639"/>
    <w:rsid w:val="00094F57"/>
    <w:rsid w:val="00095A55"/>
    <w:rsid w:val="000962AC"/>
    <w:rsid w:val="00096481"/>
    <w:rsid w:val="000964BB"/>
    <w:rsid w:val="0009652D"/>
    <w:rsid w:val="000975C6"/>
    <w:rsid w:val="000A06F6"/>
    <w:rsid w:val="000A09F9"/>
    <w:rsid w:val="000A0EAC"/>
    <w:rsid w:val="000A332A"/>
    <w:rsid w:val="000A368D"/>
    <w:rsid w:val="000A36A9"/>
    <w:rsid w:val="000A3C35"/>
    <w:rsid w:val="000A3CDE"/>
    <w:rsid w:val="000A424B"/>
    <w:rsid w:val="000A455C"/>
    <w:rsid w:val="000A4E2D"/>
    <w:rsid w:val="000A4F1D"/>
    <w:rsid w:val="000A635C"/>
    <w:rsid w:val="000A7F09"/>
    <w:rsid w:val="000B088E"/>
    <w:rsid w:val="000B1232"/>
    <w:rsid w:val="000B2372"/>
    <w:rsid w:val="000B3717"/>
    <w:rsid w:val="000B3B7C"/>
    <w:rsid w:val="000B3E18"/>
    <w:rsid w:val="000B4094"/>
    <w:rsid w:val="000B4DF1"/>
    <w:rsid w:val="000B5441"/>
    <w:rsid w:val="000B5727"/>
    <w:rsid w:val="000B591A"/>
    <w:rsid w:val="000B60AE"/>
    <w:rsid w:val="000B6286"/>
    <w:rsid w:val="000B66A3"/>
    <w:rsid w:val="000B7DBB"/>
    <w:rsid w:val="000C078C"/>
    <w:rsid w:val="000C103A"/>
    <w:rsid w:val="000C1F38"/>
    <w:rsid w:val="000C2CAB"/>
    <w:rsid w:val="000C31A8"/>
    <w:rsid w:val="000C43C1"/>
    <w:rsid w:val="000C47F1"/>
    <w:rsid w:val="000C52BF"/>
    <w:rsid w:val="000C68A7"/>
    <w:rsid w:val="000C714A"/>
    <w:rsid w:val="000C7699"/>
    <w:rsid w:val="000C7BD6"/>
    <w:rsid w:val="000C7D7A"/>
    <w:rsid w:val="000D079A"/>
    <w:rsid w:val="000D11FE"/>
    <w:rsid w:val="000D2A4D"/>
    <w:rsid w:val="000D2ADD"/>
    <w:rsid w:val="000D3340"/>
    <w:rsid w:val="000D3705"/>
    <w:rsid w:val="000D3756"/>
    <w:rsid w:val="000D4834"/>
    <w:rsid w:val="000D517F"/>
    <w:rsid w:val="000D5D52"/>
    <w:rsid w:val="000D5DA6"/>
    <w:rsid w:val="000D6316"/>
    <w:rsid w:val="000D6AD8"/>
    <w:rsid w:val="000D6B85"/>
    <w:rsid w:val="000D6D7D"/>
    <w:rsid w:val="000D765B"/>
    <w:rsid w:val="000E0CDD"/>
    <w:rsid w:val="000E1637"/>
    <w:rsid w:val="000E2768"/>
    <w:rsid w:val="000E2D9E"/>
    <w:rsid w:val="000E2E80"/>
    <w:rsid w:val="000E3754"/>
    <w:rsid w:val="000E37BC"/>
    <w:rsid w:val="000E3828"/>
    <w:rsid w:val="000E4642"/>
    <w:rsid w:val="000E470B"/>
    <w:rsid w:val="000E54E9"/>
    <w:rsid w:val="000E5AA9"/>
    <w:rsid w:val="000E61D9"/>
    <w:rsid w:val="000E7171"/>
    <w:rsid w:val="000F0165"/>
    <w:rsid w:val="000F0F58"/>
    <w:rsid w:val="000F13A6"/>
    <w:rsid w:val="000F15DD"/>
    <w:rsid w:val="000F1677"/>
    <w:rsid w:val="000F1D89"/>
    <w:rsid w:val="000F2640"/>
    <w:rsid w:val="000F2AE8"/>
    <w:rsid w:val="000F4643"/>
    <w:rsid w:val="000F50D6"/>
    <w:rsid w:val="000F5710"/>
    <w:rsid w:val="000F5938"/>
    <w:rsid w:val="000F6A1E"/>
    <w:rsid w:val="000F6ED4"/>
    <w:rsid w:val="000F6FC3"/>
    <w:rsid w:val="000F7BBE"/>
    <w:rsid w:val="000F7D32"/>
    <w:rsid w:val="000F7EAF"/>
    <w:rsid w:val="00100A98"/>
    <w:rsid w:val="00101F9A"/>
    <w:rsid w:val="00103179"/>
    <w:rsid w:val="001039B0"/>
    <w:rsid w:val="00103D94"/>
    <w:rsid w:val="001051BF"/>
    <w:rsid w:val="00106A51"/>
    <w:rsid w:val="00106BA2"/>
    <w:rsid w:val="00106E1C"/>
    <w:rsid w:val="00107E23"/>
    <w:rsid w:val="001103DA"/>
    <w:rsid w:val="0011044A"/>
    <w:rsid w:val="00110671"/>
    <w:rsid w:val="00110D56"/>
    <w:rsid w:val="00110DF9"/>
    <w:rsid w:val="00111132"/>
    <w:rsid w:val="00111133"/>
    <w:rsid w:val="0011133D"/>
    <w:rsid w:val="0011264F"/>
    <w:rsid w:val="001133AC"/>
    <w:rsid w:val="00113823"/>
    <w:rsid w:val="00114AED"/>
    <w:rsid w:val="001152F1"/>
    <w:rsid w:val="001155B8"/>
    <w:rsid w:val="001157ED"/>
    <w:rsid w:val="00115BEA"/>
    <w:rsid w:val="001164AB"/>
    <w:rsid w:val="001164BD"/>
    <w:rsid w:val="00116F89"/>
    <w:rsid w:val="001170F0"/>
    <w:rsid w:val="001177A9"/>
    <w:rsid w:val="001203FA"/>
    <w:rsid w:val="00120484"/>
    <w:rsid w:val="00120ABF"/>
    <w:rsid w:val="00120D9E"/>
    <w:rsid w:val="001213C0"/>
    <w:rsid w:val="00121552"/>
    <w:rsid w:val="00121A1E"/>
    <w:rsid w:val="00122025"/>
    <w:rsid w:val="00122081"/>
    <w:rsid w:val="00122D5E"/>
    <w:rsid w:val="0012323D"/>
    <w:rsid w:val="001232CF"/>
    <w:rsid w:val="00123619"/>
    <w:rsid w:val="00123941"/>
    <w:rsid w:val="00123AD6"/>
    <w:rsid w:val="00124478"/>
    <w:rsid w:val="00124F40"/>
    <w:rsid w:val="001250DF"/>
    <w:rsid w:val="00126A2F"/>
    <w:rsid w:val="00127335"/>
    <w:rsid w:val="001278CB"/>
    <w:rsid w:val="00127DA2"/>
    <w:rsid w:val="00130364"/>
    <w:rsid w:val="00130A26"/>
    <w:rsid w:val="00131012"/>
    <w:rsid w:val="00131074"/>
    <w:rsid w:val="00131696"/>
    <w:rsid w:val="00131FE2"/>
    <w:rsid w:val="001326DA"/>
    <w:rsid w:val="00133B43"/>
    <w:rsid w:val="00133FA9"/>
    <w:rsid w:val="001347D4"/>
    <w:rsid w:val="00134E62"/>
    <w:rsid w:val="0013503F"/>
    <w:rsid w:val="001350A7"/>
    <w:rsid w:val="00135869"/>
    <w:rsid w:val="001358BA"/>
    <w:rsid w:val="00135FD0"/>
    <w:rsid w:val="001375C5"/>
    <w:rsid w:val="0013793A"/>
    <w:rsid w:val="00137EB5"/>
    <w:rsid w:val="00140C9E"/>
    <w:rsid w:val="00140F30"/>
    <w:rsid w:val="001418B3"/>
    <w:rsid w:val="0014251F"/>
    <w:rsid w:val="00142C40"/>
    <w:rsid w:val="00143B38"/>
    <w:rsid w:val="00143D7B"/>
    <w:rsid w:val="00144116"/>
    <w:rsid w:val="001442F6"/>
    <w:rsid w:val="00144F32"/>
    <w:rsid w:val="00144FDC"/>
    <w:rsid w:val="00145149"/>
    <w:rsid w:val="0014538E"/>
    <w:rsid w:val="00145408"/>
    <w:rsid w:val="001455E5"/>
    <w:rsid w:val="001457C9"/>
    <w:rsid w:val="00146C56"/>
    <w:rsid w:val="00146D29"/>
    <w:rsid w:val="0014704C"/>
    <w:rsid w:val="00147992"/>
    <w:rsid w:val="00147AAF"/>
    <w:rsid w:val="001515E5"/>
    <w:rsid w:val="00151651"/>
    <w:rsid w:val="00151766"/>
    <w:rsid w:val="00153B6C"/>
    <w:rsid w:val="00154004"/>
    <w:rsid w:val="0015440C"/>
    <w:rsid w:val="00155773"/>
    <w:rsid w:val="00155EF8"/>
    <w:rsid w:val="00156053"/>
    <w:rsid w:val="00156487"/>
    <w:rsid w:val="0015648A"/>
    <w:rsid w:val="001565CA"/>
    <w:rsid w:val="001567ED"/>
    <w:rsid w:val="0015689D"/>
    <w:rsid w:val="0015779C"/>
    <w:rsid w:val="00157BA4"/>
    <w:rsid w:val="0016043E"/>
    <w:rsid w:val="001605DB"/>
    <w:rsid w:val="00160B47"/>
    <w:rsid w:val="00162C1C"/>
    <w:rsid w:val="001634BB"/>
    <w:rsid w:val="0016448A"/>
    <w:rsid w:val="00164B74"/>
    <w:rsid w:val="00164B7F"/>
    <w:rsid w:val="001652B4"/>
    <w:rsid w:val="00166020"/>
    <w:rsid w:val="00167A6D"/>
    <w:rsid w:val="00170B34"/>
    <w:rsid w:val="001726CD"/>
    <w:rsid w:val="00173CFD"/>
    <w:rsid w:val="00174484"/>
    <w:rsid w:val="001744D7"/>
    <w:rsid w:val="00174D42"/>
    <w:rsid w:val="001762EC"/>
    <w:rsid w:val="0017679B"/>
    <w:rsid w:val="001777B8"/>
    <w:rsid w:val="00177AC5"/>
    <w:rsid w:val="00177AF0"/>
    <w:rsid w:val="00180649"/>
    <w:rsid w:val="00180A41"/>
    <w:rsid w:val="00180EEF"/>
    <w:rsid w:val="0018167E"/>
    <w:rsid w:val="00181B70"/>
    <w:rsid w:val="00181FA9"/>
    <w:rsid w:val="00182B5D"/>
    <w:rsid w:val="0018319C"/>
    <w:rsid w:val="0018327F"/>
    <w:rsid w:val="00185E95"/>
    <w:rsid w:val="00185EF8"/>
    <w:rsid w:val="00186B3A"/>
    <w:rsid w:val="00187495"/>
    <w:rsid w:val="00190E8A"/>
    <w:rsid w:val="00191C25"/>
    <w:rsid w:val="00191F7E"/>
    <w:rsid w:val="0019354C"/>
    <w:rsid w:val="001938C6"/>
    <w:rsid w:val="00193F57"/>
    <w:rsid w:val="00194422"/>
    <w:rsid w:val="00194FF1"/>
    <w:rsid w:val="0019543F"/>
    <w:rsid w:val="00195B6C"/>
    <w:rsid w:val="00195BAE"/>
    <w:rsid w:val="0019625E"/>
    <w:rsid w:val="001962B3"/>
    <w:rsid w:val="0019654B"/>
    <w:rsid w:val="001969D9"/>
    <w:rsid w:val="001A04A5"/>
    <w:rsid w:val="001A0D8E"/>
    <w:rsid w:val="001A0E77"/>
    <w:rsid w:val="001A27A7"/>
    <w:rsid w:val="001A368B"/>
    <w:rsid w:val="001A44D1"/>
    <w:rsid w:val="001A4613"/>
    <w:rsid w:val="001A483D"/>
    <w:rsid w:val="001A510C"/>
    <w:rsid w:val="001A6907"/>
    <w:rsid w:val="001A6BF1"/>
    <w:rsid w:val="001A72BF"/>
    <w:rsid w:val="001A7941"/>
    <w:rsid w:val="001A7D3F"/>
    <w:rsid w:val="001A7EEF"/>
    <w:rsid w:val="001B0A29"/>
    <w:rsid w:val="001B1C7E"/>
    <w:rsid w:val="001B2725"/>
    <w:rsid w:val="001B2843"/>
    <w:rsid w:val="001B3D82"/>
    <w:rsid w:val="001B40F2"/>
    <w:rsid w:val="001B4301"/>
    <w:rsid w:val="001B4490"/>
    <w:rsid w:val="001B57E6"/>
    <w:rsid w:val="001B648C"/>
    <w:rsid w:val="001B68BC"/>
    <w:rsid w:val="001B6973"/>
    <w:rsid w:val="001B76F7"/>
    <w:rsid w:val="001B7ED6"/>
    <w:rsid w:val="001C0179"/>
    <w:rsid w:val="001C061D"/>
    <w:rsid w:val="001C0F31"/>
    <w:rsid w:val="001C1141"/>
    <w:rsid w:val="001C1CF8"/>
    <w:rsid w:val="001C2168"/>
    <w:rsid w:val="001C2FDA"/>
    <w:rsid w:val="001C3830"/>
    <w:rsid w:val="001C4C60"/>
    <w:rsid w:val="001C511D"/>
    <w:rsid w:val="001C5D2F"/>
    <w:rsid w:val="001C643B"/>
    <w:rsid w:val="001C75BF"/>
    <w:rsid w:val="001D247B"/>
    <w:rsid w:val="001D3586"/>
    <w:rsid w:val="001D3786"/>
    <w:rsid w:val="001D3A76"/>
    <w:rsid w:val="001D3C6D"/>
    <w:rsid w:val="001D3EFC"/>
    <w:rsid w:val="001D4285"/>
    <w:rsid w:val="001D4F4F"/>
    <w:rsid w:val="001D553F"/>
    <w:rsid w:val="001D554F"/>
    <w:rsid w:val="001D5807"/>
    <w:rsid w:val="001D65E4"/>
    <w:rsid w:val="001D6681"/>
    <w:rsid w:val="001D6E38"/>
    <w:rsid w:val="001D7563"/>
    <w:rsid w:val="001E1B2F"/>
    <w:rsid w:val="001E1F80"/>
    <w:rsid w:val="001E254E"/>
    <w:rsid w:val="001E30C9"/>
    <w:rsid w:val="001E4998"/>
    <w:rsid w:val="001E4E8C"/>
    <w:rsid w:val="001E5BDE"/>
    <w:rsid w:val="001E601D"/>
    <w:rsid w:val="001E6B0B"/>
    <w:rsid w:val="001E7C0B"/>
    <w:rsid w:val="001F08F0"/>
    <w:rsid w:val="001F09DA"/>
    <w:rsid w:val="001F0DE7"/>
    <w:rsid w:val="001F17D2"/>
    <w:rsid w:val="001F22EB"/>
    <w:rsid w:val="001F33C0"/>
    <w:rsid w:val="001F3C0C"/>
    <w:rsid w:val="001F4FB2"/>
    <w:rsid w:val="001F5358"/>
    <w:rsid w:val="001F5808"/>
    <w:rsid w:val="001F6396"/>
    <w:rsid w:val="001F6A9B"/>
    <w:rsid w:val="001F7659"/>
    <w:rsid w:val="001F7C96"/>
    <w:rsid w:val="002003A4"/>
    <w:rsid w:val="00200616"/>
    <w:rsid w:val="0020116D"/>
    <w:rsid w:val="00201217"/>
    <w:rsid w:val="00202BF8"/>
    <w:rsid w:val="00203355"/>
    <w:rsid w:val="00203E9A"/>
    <w:rsid w:val="0020450A"/>
    <w:rsid w:val="00204ABE"/>
    <w:rsid w:val="0020567A"/>
    <w:rsid w:val="002071DD"/>
    <w:rsid w:val="0020767D"/>
    <w:rsid w:val="00210E39"/>
    <w:rsid w:val="00211017"/>
    <w:rsid w:val="00211557"/>
    <w:rsid w:val="00211E54"/>
    <w:rsid w:val="0021237C"/>
    <w:rsid w:val="0021251C"/>
    <w:rsid w:val="00212689"/>
    <w:rsid w:val="00213301"/>
    <w:rsid w:val="00213AB0"/>
    <w:rsid w:val="00213E0B"/>
    <w:rsid w:val="0021495B"/>
    <w:rsid w:val="002149B9"/>
    <w:rsid w:val="00214B23"/>
    <w:rsid w:val="00214B2C"/>
    <w:rsid w:val="00215428"/>
    <w:rsid w:val="002159F6"/>
    <w:rsid w:val="00215EFF"/>
    <w:rsid w:val="00215FB1"/>
    <w:rsid w:val="002164A4"/>
    <w:rsid w:val="002165E4"/>
    <w:rsid w:val="002176F0"/>
    <w:rsid w:val="00217DF7"/>
    <w:rsid w:val="0022283C"/>
    <w:rsid w:val="00222C34"/>
    <w:rsid w:val="00222C8C"/>
    <w:rsid w:val="00222E31"/>
    <w:rsid w:val="00222F9A"/>
    <w:rsid w:val="002232B5"/>
    <w:rsid w:val="00223EE4"/>
    <w:rsid w:val="002264DF"/>
    <w:rsid w:val="00227189"/>
    <w:rsid w:val="0022796F"/>
    <w:rsid w:val="00227B6B"/>
    <w:rsid w:val="00230206"/>
    <w:rsid w:val="002305CC"/>
    <w:rsid w:val="00230D75"/>
    <w:rsid w:val="002326FA"/>
    <w:rsid w:val="00232B0A"/>
    <w:rsid w:val="00232D77"/>
    <w:rsid w:val="002331DB"/>
    <w:rsid w:val="00233C64"/>
    <w:rsid w:val="00234E88"/>
    <w:rsid w:val="00235B6D"/>
    <w:rsid w:val="00236225"/>
    <w:rsid w:val="002415AE"/>
    <w:rsid w:val="00243ADA"/>
    <w:rsid w:val="00243DB9"/>
    <w:rsid w:val="00243DED"/>
    <w:rsid w:val="002457C7"/>
    <w:rsid w:val="00246E51"/>
    <w:rsid w:val="00247FF8"/>
    <w:rsid w:val="00250BD8"/>
    <w:rsid w:val="00250CBB"/>
    <w:rsid w:val="002533E8"/>
    <w:rsid w:val="00253A95"/>
    <w:rsid w:val="00253CA0"/>
    <w:rsid w:val="00253D13"/>
    <w:rsid w:val="002543AA"/>
    <w:rsid w:val="00254816"/>
    <w:rsid w:val="00255EF6"/>
    <w:rsid w:val="00256629"/>
    <w:rsid w:val="00257798"/>
    <w:rsid w:val="0025789B"/>
    <w:rsid w:val="00257C7E"/>
    <w:rsid w:val="00260540"/>
    <w:rsid w:val="00261C2D"/>
    <w:rsid w:val="00261D11"/>
    <w:rsid w:val="0026275F"/>
    <w:rsid w:val="0026389C"/>
    <w:rsid w:val="00263B12"/>
    <w:rsid w:val="00263EB5"/>
    <w:rsid w:val="00264619"/>
    <w:rsid w:val="00264CB6"/>
    <w:rsid w:val="0026545D"/>
    <w:rsid w:val="002662AD"/>
    <w:rsid w:val="0026638B"/>
    <w:rsid w:val="00266B04"/>
    <w:rsid w:val="00266BE7"/>
    <w:rsid w:val="00266E09"/>
    <w:rsid w:val="00270F11"/>
    <w:rsid w:val="00271864"/>
    <w:rsid w:val="00271C10"/>
    <w:rsid w:val="00272CA3"/>
    <w:rsid w:val="00273111"/>
    <w:rsid w:val="00273865"/>
    <w:rsid w:val="00273F2E"/>
    <w:rsid w:val="00273F8F"/>
    <w:rsid w:val="002748FB"/>
    <w:rsid w:val="00274DDB"/>
    <w:rsid w:val="00276BC5"/>
    <w:rsid w:val="002777F8"/>
    <w:rsid w:val="00277F4F"/>
    <w:rsid w:val="00281687"/>
    <w:rsid w:val="002819D9"/>
    <w:rsid w:val="002820E5"/>
    <w:rsid w:val="00282156"/>
    <w:rsid w:val="00282236"/>
    <w:rsid w:val="00282B4F"/>
    <w:rsid w:val="00283A4C"/>
    <w:rsid w:val="00283C0F"/>
    <w:rsid w:val="00284849"/>
    <w:rsid w:val="00284A51"/>
    <w:rsid w:val="0029006D"/>
    <w:rsid w:val="0029018B"/>
    <w:rsid w:val="00290FA3"/>
    <w:rsid w:val="002911C8"/>
    <w:rsid w:val="00291D32"/>
    <w:rsid w:val="00292A20"/>
    <w:rsid w:val="002958A1"/>
    <w:rsid w:val="00295B0A"/>
    <w:rsid w:val="00295F60"/>
    <w:rsid w:val="002A0E53"/>
    <w:rsid w:val="002A1B73"/>
    <w:rsid w:val="002A361D"/>
    <w:rsid w:val="002A3894"/>
    <w:rsid w:val="002A3913"/>
    <w:rsid w:val="002A3C30"/>
    <w:rsid w:val="002A3EEE"/>
    <w:rsid w:val="002A3FC9"/>
    <w:rsid w:val="002A4BEF"/>
    <w:rsid w:val="002A4D9E"/>
    <w:rsid w:val="002A6754"/>
    <w:rsid w:val="002A7094"/>
    <w:rsid w:val="002A77E2"/>
    <w:rsid w:val="002B0FDA"/>
    <w:rsid w:val="002B2629"/>
    <w:rsid w:val="002B5422"/>
    <w:rsid w:val="002B5564"/>
    <w:rsid w:val="002B58D9"/>
    <w:rsid w:val="002B5B54"/>
    <w:rsid w:val="002B705C"/>
    <w:rsid w:val="002B7328"/>
    <w:rsid w:val="002B7877"/>
    <w:rsid w:val="002C1B27"/>
    <w:rsid w:val="002C1D0B"/>
    <w:rsid w:val="002C2F46"/>
    <w:rsid w:val="002C2F61"/>
    <w:rsid w:val="002C31FF"/>
    <w:rsid w:val="002C3FF6"/>
    <w:rsid w:val="002C4CB3"/>
    <w:rsid w:val="002C5908"/>
    <w:rsid w:val="002C5AB5"/>
    <w:rsid w:val="002C5AF6"/>
    <w:rsid w:val="002C7011"/>
    <w:rsid w:val="002D027F"/>
    <w:rsid w:val="002D0434"/>
    <w:rsid w:val="002D04E2"/>
    <w:rsid w:val="002D0FE9"/>
    <w:rsid w:val="002D3267"/>
    <w:rsid w:val="002D32C9"/>
    <w:rsid w:val="002D379E"/>
    <w:rsid w:val="002D38BF"/>
    <w:rsid w:val="002D48BC"/>
    <w:rsid w:val="002D5000"/>
    <w:rsid w:val="002D5382"/>
    <w:rsid w:val="002D5773"/>
    <w:rsid w:val="002D79E4"/>
    <w:rsid w:val="002D7D14"/>
    <w:rsid w:val="002D7E86"/>
    <w:rsid w:val="002E09A6"/>
    <w:rsid w:val="002E0A18"/>
    <w:rsid w:val="002E0BCD"/>
    <w:rsid w:val="002E155C"/>
    <w:rsid w:val="002E1F5A"/>
    <w:rsid w:val="002E204A"/>
    <w:rsid w:val="002E20B2"/>
    <w:rsid w:val="002E37D9"/>
    <w:rsid w:val="002E571F"/>
    <w:rsid w:val="002E655D"/>
    <w:rsid w:val="002E7CC3"/>
    <w:rsid w:val="002F0197"/>
    <w:rsid w:val="002F08AB"/>
    <w:rsid w:val="002F0909"/>
    <w:rsid w:val="002F0E0F"/>
    <w:rsid w:val="002F1049"/>
    <w:rsid w:val="002F114A"/>
    <w:rsid w:val="002F283B"/>
    <w:rsid w:val="002F2DEA"/>
    <w:rsid w:val="002F3B2B"/>
    <w:rsid w:val="002F44CD"/>
    <w:rsid w:val="002F76D9"/>
    <w:rsid w:val="0030173C"/>
    <w:rsid w:val="00301BC8"/>
    <w:rsid w:val="00301FDF"/>
    <w:rsid w:val="0030231E"/>
    <w:rsid w:val="00302E15"/>
    <w:rsid w:val="00303040"/>
    <w:rsid w:val="00303691"/>
    <w:rsid w:val="003043E4"/>
    <w:rsid w:val="003043E6"/>
    <w:rsid w:val="003049C8"/>
    <w:rsid w:val="003059BA"/>
    <w:rsid w:val="00305BAD"/>
    <w:rsid w:val="003068AD"/>
    <w:rsid w:val="00306A22"/>
    <w:rsid w:val="00307458"/>
    <w:rsid w:val="003078F9"/>
    <w:rsid w:val="00310E39"/>
    <w:rsid w:val="003120B0"/>
    <w:rsid w:val="003123DA"/>
    <w:rsid w:val="00312D17"/>
    <w:rsid w:val="0031309A"/>
    <w:rsid w:val="0031370A"/>
    <w:rsid w:val="003137E1"/>
    <w:rsid w:val="00313816"/>
    <w:rsid w:val="00313A4C"/>
    <w:rsid w:val="00313BFC"/>
    <w:rsid w:val="00313C94"/>
    <w:rsid w:val="0031531E"/>
    <w:rsid w:val="003156F7"/>
    <w:rsid w:val="003157D0"/>
    <w:rsid w:val="00316F76"/>
    <w:rsid w:val="00320CDE"/>
    <w:rsid w:val="00320EC5"/>
    <w:rsid w:val="00322091"/>
    <w:rsid w:val="003227E0"/>
    <w:rsid w:val="00323205"/>
    <w:rsid w:val="003239A9"/>
    <w:rsid w:val="003248EA"/>
    <w:rsid w:val="00324A60"/>
    <w:rsid w:val="00324CC3"/>
    <w:rsid w:val="003256EE"/>
    <w:rsid w:val="00325B12"/>
    <w:rsid w:val="003263E7"/>
    <w:rsid w:val="0032652B"/>
    <w:rsid w:val="00326D99"/>
    <w:rsid w:val="0032706F"/>
    <w:rsid w:val="0032758F"/>
    <w:rsid w:val="00330B12"/>
    <w:rsid w:val="00330DB0"/>
    <w:rsid w:val="00330FFF"/>
    <w:rsid w:val="00332327"/>
    <w:rsid w:val="00332D66"/>
    <w:rsid w:val="00333A19"/>
    <w:rsid w:val="003340D0"/>
    <w:rsid w:val="00334ABE"/>
    <w:rsid w:val="00334FDD"/>
    <w:rsid w:val="00335601"/>
    <w:rsid w:val="0033571A"/>
    <w:rsid w:val="00335743"/>
    <w:rsid w:val="0033588E"/>
    <w:rsid w:val="00335D18"/>
    <w:rsid w:val="003360AC"/>
    <w:rsid w:val="00336138"/>
    <w:rsid w:val="00336271"/>
    <w:rsid w:val="00336F48"/>
    <w:rsid w:val="003374C7"/>
    <w:rsid w:val="003378F7"/>
    <w:rsid w:val="00337AC9"/>
    <w:rsid w:val="003403DF"/>
    <w:rsid w:val="00340823"/>
    <w:rsid w:val="003419BC"/>
    <w:rsid w:val="00342BBC"/>
    <w:rsid w:val="00342ED5"/>
    <w:rsid w:val="00343212"/>
    <w:rsid w:val="003451E2"/>
    <w:rsid w:val="003457AA"/>
    <w:rsid w:val="00346012"/>
    <w:rsid w:val="00346188"/>
    <w:rsid w:val="0034726E"/>
    <w:rsid w:val="00347279"/>
    <w:rsid w:val="00347283"/>
    <w:rsid w:val="0035026A"/>
    <w:rsid w:val="0035276A"/>
    <w:rsid w:val="0035301D"/>
    <w:rsid w:val="0035362F"/>
    <w:rsid w:val="00353FB8"/>
    <w:rsid w:val="0035464B"/>
    <w:rsid w:val="00354888"/>
    <w:rsid w:val="00355F36"/>
    <w:rsid w:val="003560F3"/>
    <w:rsid w:val="003568C8"/>
    <w:rsid w:val="00356966"/>
    <w:rsid w:val="0035697D"/>
    <w:rsid w:val="00356982"/>
    <w:rsid w:val="00356BA6"/>
    <w:rsid w:val="00357DAB"/>
    <w:rsid w:val="00360580"/>
    <w:rsid w:val="00360C83"/>
    <w:rsid w:val="003615C4"/>
    <w:rsid w:val="00362108"/>
    <w:rsid w:val="00363525"/>
    <w:rsid w:val="0036359B"/>
    <w:rsid w:val="0036444D"/>
    <w:rsid w:val="00364E0C"/>
    <w:rsid w:val="00365E00"/>
    <w:rsid w:val="003662FB"/>
    <w:rsid w:val="0036682F"/>
    <w:rsid w:val="003671B6"/>
    <w:rsid w:val="003701D9"/>
    <w:rsid w:val="003708D7"/>
    <w:rsid w:val="003735C2"/>
    <w:rsid w:val="00374B9A"/>
    <w:rsid w:val="0037572A"/>
    <w:rsid w:val="0037732B"/>
    <w:rsid w:val="00377EBC"/>
    <w:rsid w:val="003806A8"/>
    <w:rsid w:val="003815DC"/>
    <w:rsid w:val="0038209B"/>
    <w:rsid w:val="0038216B"/>
    <w:rsid w:val="00382293"/>
    <w:rsid w:val="0038330F"/>
    <w:rsid w:val="003840DC"/>
    <w:rsid w:val="00384AB0"/>
    <w:rsid w:val="00384FA6"/>
    <w:rsid w:val="003854CA"/>
    <w:rsid w:val="00385AB6"/>
    <w:rsid w:val="00385BA8"/>
    <w:rsid w:val="00385D8A"/>
    <w:rsid w:val="00386276"/>
    <w:rsid w:val="00386C1A"/>
    <w:rsid w:val="00387FFD"/>
    <w:rsid w:val="0039039A"/>
    <w:rsid w:val="00390FFF"/>
    <w:rsid w:val="00391618"/>
    <w:rsid w:val="00391F2E"/>
    <w:rsid w:val="003925E1"/>
    <w:rsid w:val="00393FD2"/>
    <w:rsid w:val="00394168"/>
    <w:rsid w:val="00395027"/>
    <w:rsid w:val="00395A39"/>
    <w:rsid w:val="0039629B"/>
    <w:rsid w:val="0039665F"/>
    <w:rsid w:val="00396818"/>
    <w:rsid w:val="00396DB9"/>
    <w:rsid w:val="003A08FF"/>
    <w:rsid w:val="003A0939"/>
    <w:rsid w:val="003A0F3F"/>
    <w:rsid w:val="003A30E4"/>
    <w:rsid w:val="003A31BD"/>
    <w:rsid w:val="003A412E"/>
    <w:rsid w:val="003A5005"/>
    <w:rsid w:val="003A6348"/>
    <w:rsid w:val="003A7DBC"/>
    <w:rsid w:val="003B0E63"/>
    <w:rsid w:val="003B1973"/>
    <w:rsid w:val="003B4F2A"/>
    <w:rsid w:val="003B5703"/>
    <w:rsid w:val="003B631A"/>
    <w:rsid w:val="003B72E1"/>
    <w:rsid w:val="003B7728"/>
    <w:rsid w:val="003B794E"/>
    <w:rsid w:val="003B795D"/>
    <w:rsid w:val="003B7969"/>
    <w:rsid w:val="003C0DEC"/>
    <w:rsid w:val="003C2089"/>
    <w:rsid w:val="003C3086"/>
    <w:rsid w:val="003C389D"/>
    <w:rsid w:val="003C401D"/>
    <w:rsid w:val="003C45DA"/>
    <w:rsid w:val="003C46CB"/>
    <w:rsid w:val="003C5009"/>
    <w:rsid w:val="003C5559"/>
    <w:rsid w:val="003C55E4"/>
    <w:rsid w:val="003C6718"/>
    <w:rsid w:val="003C7D4B"/>
    <w:rsid w:val="003D0E77"/>
    <w:rsid w:val="003D109D"/>
    <w:rsid w:val="003D11DC"/>
    <w:rsid w:val="003D1351"/>
    <w:rsid w:val="003D26DE"/>
    <w:rsid w:val="003D2B7B"/>
    <w:rsid w:val="003D348B"/>
    <w:rsid w:val="003D495C"/>
    <w:rsid w:val="003D4A68"/>
    <w:rsid w:val="003D56DA"/>
    <w:rsid w:val="003D57E7"/>
    <w:rsid w:val="003D595E"/>
    <w:rsid w:val="003D6B23"/>
    <w:rsid w:val="003D6C90"/>
    <w:rsid w:val="003D7519"/>
    <w:rsid w:val="003E0DDA"/>
    <w:rsid w:val="003E0E00"/>
    <w:rsid w:val="003E1DDB"/>
    <w:rsid w:val="003E3052"/>
    <w:rsid w:val="003E4B36"/>
    <w:rsid w:val="003E4DDE"/>
    <w:rsid w:val="003E503F"/>
    <w:rsid w:val="003E5578"/>
    <w:rsid w:val="003E59D2"/>
    <w:rsid w:val="003E5A4E"/>
    <w:rsid w:val="003E64D2"/>
    <w:rsid w:val="003E71F0"/>
    <w:rsid w:val="003E7BFA"/>
    <w:rsid w:val="003E7CBF"/>
    <w:rsid w:val="003F0138"/>
    <w:rsid w:val="003F2268"/>
    <w:rsid w:val="003F2B75"/>
    <w:rsid w:val="003F3F4B"/>
    <w:rsid w:val="003F41A3"/>
    <w:rsid w:val="003F4804"/>
    <w:rsid w:val="003F4EA1"/>
    <w:rsid w:val="003F5725"/>
    <w:rsid w:val="003F61C5"/>
    <w:rsid w:val="003F6970"/>
    <w:rsid w:val="003F6F40"/>
    <w:rsid w:val="003F6F56"/>
    <w:rsid w:val="003F7341"/>
    <w:rsid w:val="003F7B01"/>
    <w:rsid w:val="00400745"/>
    <w:rsid w:val="004009FF"/>
    <w:rsid w:val="00401A4E"/>
    <w:rsid w:val="0040431C"/>
    <w:rsid w:val="00405347"/>
    <w:rsid w:val="00405889"/>
    <w:rsid w:val="004062B2"/>
    <w:rsid w:val="0040630C"/>
    <w:rsid w:val="0041003F"/>
    <w:rsid w:val="00410A03"/>
    <w:rsid w:val="00410AEF"/>
    <w:rsid w:val="00411B39"/>
    <w:rsid w:val="00412DD5"/>
    <w:rsid w:val="00412EAC"/>
    <w:rsid w:val="00413BC5"/>
    <w:rsid w:val="00413BFE"/>
    <w:rsid w:val="0041419E"/>
    <w:rsid w:val="0041422E"/>
    <w:rsid w:val="00415455"/>
    <w:rsid w:val="00416410"/>
    <w:rsid w:val="00416E30"/>
    <w:rsid w:val="00417099"/>
    <w:rsid w:val="00417727"/>
    <w:rsid w:val="0041775D"/>
    <w:rsid w:val="00417CAB"/>
    <w:rsid w:val="004204A8"/>
    <w:rsid w:val="004215F7"/>
    <w:rsid w:val="00422577"/>
    <w:rsid w:val="004235A6"/>
    <w:rsid w:val="004235F8"/>
    <w:rsid w:val="00423644"/>
    <w:rsid w:val="0042374B"/>
    <w:rsid w:val="004238CA"/>
    <w:rsid w:val="004238F8"/>
    <w:rsid w:val="00423DA2"/>
    <w:rsid w:val="00424BD5"/>
    <w:rsid w:val="0042553C"/>
    <w:rsid w:val="004258AA"/>
    <w:rsid w:val="00425A29"/>
    <w:rsid w:val="00427703"/>
    <w:rsid w:val="00431288"/>
    <w:rsid w:val="00431630"/>
    <w:rsid w:val="00432BF0"/>
    <w:rsid w:val="00432E8E"/>
    <w:rsid w:val="004335DA"/>
    <w:rsid w:val="00434316"/>
    <w:rsid w:val="00434A98"/>
    <w:rsid w:val="004363A2"/>
    <w:rsid w:val="004367C2"/>
    <w:rsid w:val="00436A9E"/>
    <w:rsid w:val="00437A4E"/>
    <w:rsid w:val="00437D03"/>
    <w:rsid w:val="00437FCF"/>
    <w:rsid w:val="00440994"/>
    <w:rsid w:val="004409F9"/>
    <w:rsid w:val="00440C2F"/>
    <w:rsid w:val="00441379"/>
    <w:rsid w:val="0044162B"/>
    <w:rsid w:val="004421B9"/>
    <w:rsid w:val="004422A7"/>
    <w:rsid w:val="00442517"/>
    <w:rsid w:val="0044262A"/>
    <w:rsid w:val="0044328B"/>
    <w:rsid w:val="00443405"/>
    <w:rsid w:val="0044354D"/>
    <w:rsid w:val="00444395"/>
    <w:rsid w:val="004447E1"/>
    <w:rsid w:val="00446D78"/>
    <w:rsid w:val="004472C6"/>
    <w:rsid w:val="004479B0"/>
    <w:rsid w:val="00450AB3"/>
    <w:rsid w:val="00451EFB"/>
    <w:rsid w:val="004521BC"/>
    <w:rsid w:val="0045355E"/>
    <w:rsid w:val="00453A31"/>
    <w:rsid w:val="0045583A"/>
    <w:rsid w:val="00455DA4"/>
    <w:rsid w:val="00456A82"/>
    <w:rsid w:val="00457E67"/>
    <w:rsid w:val="004603CB"/>
    <w:rsid w:val="004612BB"/>
    <w:rsid w:val="00461837"/>
    <w:rsid w:val="00464E8D"/>
    <w:rsid w:val="00464EAC"/>
    <w:rsid w:val="004659A2"/>
    <w:rsid w:val="00465F95"/>
    <w:rsid w:val="00466B70"/>
    <w:rsid w:val="00466E8C"/>
    <w:rsid w:val="00467A1D"/>
    <w:rsid w:val="00467F13"/>
    <w:rsid w:val="00471A1A"/>
    <w:rsid w:val="00471CD6"/>
    <w:rsid w:val="00471DE3"/>
    <w:rsid w:val="004721F2"/>
    <w:rsid w:val="004738EB"/>
    <w:rsid w:val="004743FA"/>
    <w:rsid w:val="00474493"/>
    <w:rsid w:val="00474CDD"/>
    <w:rsid w:val="00475EB5"/>
    <w:rsid w:val="0047793D"/>
    <w:rsid w:val="00481773"/>
    <w:rsid w:val="00481BEE"/>
    <w:rsid w:val="00481FDC"/>
    <w:rsid w:val="00482313"/>
    <w:rsid w:val="00482B75"/>
    <w:rsid w:val="0048562F"/>
    <w:rsid w:val="00485891"/>
    <w:rsid w:val="00485B8F"/>
    <w:rsid w:val="00486355"/>
    <w:rsid w:val="00486544"/>
    <w:rsid w:val="00490C55"/>
    <w:rsid w:val="00491959"/>
    <w:rsid w:val="00491CFE"/>
    <w:rsid w:val="00492147"/>
    <w:rsid w:val="00492519"/>
    <w:rsid w:val="00493EFC"/>
    <w:rsid w:val="004947B7"/>
    <w:rsid w:val="00494D9C"/>
    <w:rsid w:val="00496387"/>
    <w:rsid w:val="004965B9"/>
    <w:rsid w:val="0049722F"/>
    <w:rsid w:val="004973EB"/>
    <w:rsid w:val="00497625"/>
    <w:rsid w:val="004977F5"/>
    <w:rsid w:val="004978CF"/>
    <w:rsid w:val="00497BEB"/>
    <w:rsid w:val="00497E63"/>
    <w:rsid w:val="004A01C9"/>
    <w:rsid w:val="004A06C2"/>
    <w:rsid w:val="004A0BE4"/>
    <w:rsid w:val="004A118C"/>
    <w:rsid w:val="004A2B00"/>
    <w:rsid w:val="004A2BE9"/>
    <w:rsid w:val="004A36EF"/>
    <w:rsid w:val="004A3701"/>
    <w:rsid w:val="004A3C4B"/>
    <w:rsid w:val="004A4425"/>
    <w:rsid w:val="004A4AC7"/>
    <w:rsid w:val="004A5845"/>
    <w:rsid w:val="004A6C56"/>
    <w:rsid w:val="004A7118"/>
    <w:rsid w:val="004A7367"/>
    <w:rsid w:val="004A7519"/>
    <w:rsid w:val="004A7BE3"/>
    <w:rsid w:val="004A7EC8"/>
    <w:rsid w:val="004B0C36"/>
    <w:rsid w:val="004B2731"/>
    <w:rsid w:val="004B27AF"/>
    <w:rsid w:val="004B27FB"/>
    <w:rsid w:val="004B4A33"/>
    <w:rsid w:val="004B4F6E"/>
    <w:rsid w:val="004B5814"/>
    <w:rsid w:val="004B5864"/>
    <w:rsid w:val="004B6793"/>
    <w:rsid w:val="004B67B2"/>
    <w:rsid w:val="004B736C"/>
    <w:rsid w:val="004B7E84"/>
    <w:rsid w:val="004C1CD3"/>
    <w:rsid w:val="004C20D0"/>
    <w:rsid w:val="004C2173"/>
    <w:rsid w:val="004C21A3"/>
    <w:rsid w:val="004C3ADD"/>
    <w:rsid w:val="004C3FD1"/>
    <w:rsid w:val="004C4A89"/>
    <w:rsid w:val="004C4ECF"/>
    <w:rsid w:val="004C5C18"/>
    <w:rsid w:val="004C5E17"/>
    <w:rsid w:val="004C6071"/>
    <w:rsid w:val="004C60DF"/>
    <w:rsid w:val="004C63E4"/>
    <w:rsid w:val="004C6EA1"/>
    <w:rsid w:val="004C75EF"/>
    <w:rsid w:val="004C7AEC"/>
    <w:rsid w:val="004D1AFE"/>
    <w:rsid w:val="004D3822"/>
    <w:rsid w:val="004D4DC7"/>
    <w:rsid w:val="004D5514"/>
    <w:rsid w:val="004D57C5"/>
    <w:rsid w:val="004D5ACB"/>
    <w:rsid w:val="004D6060"/>
    <w:rsid w:val="004D6249"/>
    <w:rsid w:val="004D661E"/>
    <w:rsid w:val="004D683A"/>
    <w:rsid w:val="004E0687"/>
    <w:rsid w:val="004E09EA"/>
    <w:rsid w:val="004E0AAD"/>
    <w:rsid w:val="004E0D04"/>
    <w:rsid w:val="004E168B"/>
    <w:rsid w:val="004E17AB"/>
    <w:rsid w:val="004E2E91"/>
    <w:rsid w:val="004E4B55"/>
    <w:rsid w:val="004E5638"/>
    <w:rsid w:val="004E5C0F"/>
    <w:rsid w:val="004E6167"/>
    <w:rsid w:val="004E61E5"/>
    <w:rsid w:val="004E6E35"/>
    <w:rsid w:val="004E7128"/>
    <w:rsid w:val="004E7338"/>
    <w:rsid w:val="004E7848"/>
    <w:rsid w:val="004F1318"/>
    <w:rsid w:val="004F1D10"/>
    <w:rsid w:val="004F23E7"/>
    <w:rsid w:val="004F39DA"/>
    <w:rsid w:val="004F45F3"/>
    <w:rsid w:val="004F5740"/>
    <w:rsid w:val="004F6592"/>
    <w:rsid w:val="004F698A"/>
    <w:rsid w:val="004F71CD"/>
    <w:rsid w:val="00500B54"/>
    <w:rsid w:val="00500E9B"/>
    <w:rsid w:val="005012AB"/>
    <w:rsid w:val="005021BA"/>
    <w:rsid w:val="00502311"/>
    <w:rsid w:val="00503FA6"/>
    <w:rsid w:val="005045C2"/>
    <w:rsid w:val="00504746"/>
    <w:rsid w:val="00504F0C"/>
    <w:rsid w:val="0050547F"/>
    <w:rsid w:val="005055E7"/>
    <w:rsid w:val="00506026"/>
    <w:rsid w:val="005071AB"/>
    <w:rsid w:val="005102EB"/>
    <w:rsid w:val="00510628"/>
    <w:rsid w:val="005112A2"/>
    <w:rsid w:val="00511642"/>
    <w:rsid w:val="0051277E"/>
    <w:rsid w:val="0051356C"/>
    <w:rsid w:val="005139EF"/>
    <w:rsid w:val="00514224"/>
    <w:rsid w:val="00515567"/>
    <w:rsid w:val="00516D66"/>
    <w:rsid w:val="00517437"/>
    <w:rsid w:val="00517829"/>
    <w:rsid w:val="005202C4"/>
    <w:rsid w:val="005207C6"/>
    <w:rsid w:val="00520A56"/>
    <w:rsid w:val="005210FB"/>
    <w:rsid w:val="00521894"/>
    <w:rsid w:val="00522CB2"/>
    <w:rsid w:val="00522E8D"/>
    <w:rsid w:val="0052343D"/>
    <w:rsid w:val="00523573"/>
    <w:rsid w:val="0052399B"/>
    <w:rsid w:val="005244AF"/>
    <w:rsid w:val="00524A04"/>
    <w:rsid w:val="00524FEB"/>
    <w:rsid w:val="005251A4"/>
    <w:rsid w:val="00525BB9"/>
    <w:rsid w:val="00525C6F"/>
    <w:rsid w:val="0052604A"/>
    <w:rsid w:val="005269E4"/>
    <w:rsid w:val="00526AB1"/>
    <w:rsid w:val="0052714C"/>
    <w:rsid w:val="00527ACA"/>
    <w:rsid w:val="005302D4"/>
    <w:rsid w:val="00530AF2"/>
    <w:rsid w:val="0053263B"/>
    <w:rsid w:val="00532BDF"/>
    <w:rsid w:val="00532F35"/>
    <w:rsid w:val="00533A55"/>
    <w:rsid w:val="00533FC6"/>
    <w:rsid w:val="00534F39"/>
    <w:rsid w:val="00535716"/>
    <w:rsid w:val="00535912"/>
    <w:rsid w:val="00535DC9"/>
    <w:rsid w:val="00535DCF"/>
    <w:rsid w:val="00536FBB"/>
    <w:rsid w:val="00537E9B"/>
    <w:rsid w:val="005407F3"/>
    <w:rsid w:val="005408BB"/>
    <w:rsid w:val="00540A52"/>
    <w:rsid w:val="00540F08"/>
    <w:rsid w:val="00541358"/>
    <w:rsid w:val="00542F42"/>
    <w:rsid w:val="00543B35"/>
    <w:rsid w:val="00544FB8"/>
    <w:rsid w:val="00545790"/>
    <w:rsid w:val="00546086"/>
    <w:rsid w:val="00550781"/>
    <w:rsid w:val="00550AB3"/>
    <w:rsid w:val="0055181E"/>
    <w:rsid w:val="00552148"/>
    <w:rsid w:val="00552150"/>
    <w:rsid w:val="00552405"/>
    <w:rsid w:val="00552F6F"/>
    <w:rsid w:val="005533E8"/>
    <w:rsid w:val="005535CA"/>
    <w:rsid w:val="00553FFE"/>
    <w:rsid w:val="0055530A"/>
    <w:rsid w:val="00557296"/>
    <w:rsid w:val="0056027F"/>
    <w:rsid w:val="00560539"/>
    <w:rsid w:val="0056072A"/>
    <w:rsid w:val="00560E10"/>
    <w:rsid w:val="00562720"/>
    <w:rsid w:val="00564047"/>
    <w:rsid w:val="00564F6B"/>
    <w:rsid w:val="00565940"/>
    <w:rsid w:val="00566294"/>
    <w:rsid w:val="0056637F"/>
    <w:rsid w:val="005673EF"/>
    <w:rsid w:val="00567FD6"/>
    <w:rsid w:val="0057072A"/>
    <w:rsid w:val="00573473"/>
    <w:rsid w:val="0057360A"/>
    <w:rsid w:val="00574B95"/>
    <w:rsid w:val="00574F13"/>
    <w:rsid w:val="00575620"/>
    <w:rsid w:val="005759B4"/>
    <w:rsid w:val="005761EE"/>
    <w:rsid w:val="00576966"/>
    <w:rsid w:val="0057717D"/>
    <w:rsid w:val="005772D0"/>
    <w:rsid w:val="005774F8"/>
    <w:rsid w:val="00577853"/>
    <w:rsid w:val="0058104D"/>
    <w:rsid w:val="005810F5"/>
    <w:rsid w:val="00581464"/>
    <w:rsid w:val="005830A6"/>
    <w:rsid w:val="005834EE"/>
    <w:rsid w:val="00583B09"/>
    <w:rsid w:val="005843DC"/>
    <w:rsid w:val="005852E1"/>
    <w:rsid w:val="00585FB0"/>
    <w:rsid w:val="005862D2"/>
    <w:rsid w:val="00586947"/>
    <w:rsid w:val="005900DD"/>
    <w:rsid w:val="00590983"/>
    <w:rsid w:val="00590B3A"/>
    <w:rsid w:val="00590E8E"/>
    <w:rsid w:val="005913E4"/>
    <w:rsid w:val="00591D99"/>
    <w:rsid w:val="00592D90"/>
    <w:rsid w:val="00593064"/>
    <w:rsid w:val="0059423D"/>
    <w:rsid w:val="00596EF1"/>
    <w:rsid w:val="00596F63"/>
    <w:rsid w:val="0059733A"/>
    <w:rsid w:val="005A09F1"/>
    <w:rsid w:val="005A1F1B"/>
    <w:rsid w:val="005A228B"/>
    <w:rsid w:val="005A2DC0"/>
    <w:rsid w:val="005A3056"/>
    <w:rsid w:val="005A306C"/>
    <w:rsid w:val="005A30D8"/>
    <w:rsid w:val="005A3ED5"/>
    <w:rsid w:val="005A426A"/>
    <w:rsid w:val="005A4BB5"/>
    <w:rsid w:val="005A542C"/>
    <w:rsid w:val="005A5647"/>
    <w:rsid w:val="005A6091"/>
    <w:rsid w:val="005A6C67"/>
    <w:rsid w:val="005A6F69"/>
    <w:rsid w:val="005A7230"/>
    <w:rsid w:val="005B1350"/>
    <w:rsid w:val="005B1730"/>
    <w:rsid w:val="005B1864"/>
    <w:rsid w:val="005B22D5"/>
    <w:rsid w:val="005B32C3"/>
    <w:rsid w:val="005B4745"/>
    <w:rsid w:val="005B489E"/>
    <w:rsid w:val="005B49C8"/>
    <w:rsid w:val="005B4EA0"/>
    <w:rsid w:val="005B51E1"/>
    <w:rsid w:val="005B5615"/>
    <w:rsid w:val="005B5834"/>
    <w:rsid w:val="005B5F5D"/>
    <w:rsid w:val="005B6527"/>
    <w:rsid w:val="005C013E"/>
    <w:rsid w:val="005C016E"/>
    <w:rsid w:val="005C01A7"/>
    <w:rsid w:val="005C028E"/>
    <w:rsid w:val="005C0965"/>
    <w:rsid w:val="005C18E3"/>
    <w:rsid w:val="005C1AB6"/>
    <w:rsid w:val="005C1EC0"/>
    <w:rsid w:val="005C1F19"/>
    <w:rsid w:val="005C2DA6"/>
    <w:rsid w:val="005C2DB8"/>
    <w:rsid w:val="005C35CB"/>
    <w:rsid w:val="005C364B"/>
    <w:rsid w:val="005C3C3D"/>
    <w:rsid w:val="005C47BA"/>
    <w:rsid w:val="005C47FE"/>
    <w:rsid w:val="005C4D19"/>
    <w:rsid w:val="005C740B"/>
    <w:rsid w:val="005C7C56"/>
    <w:rsid w:val="005D12B5"/>
    <w:rsid w:val="005D1561"/>
    <w:rsid w:val="005D162F"/>
    <w:rsid w:val="005D1E54"/>
    <w:rsid w:val="005D24AA"/>
    <w:rsid w:val="005D35B2"/>
    <w:rsid w:val="005D3679"/>
    <w:rsid w:val="005D4153"/>
    <w:rsid w:val="005D4812"/>
    <w:rsid w:val="005D4BEA"/>
    <w:rsid w:val="005D4CAF"/>
    <w:rsid w:val="005D51F0"/>
    <w:rsid w:val="005D6093"/>
    <w:rsid w:val="005D6631"/>
    <w:rsid w:val="005D6CB3"/>
    <w:rsid w:val="005D7752"/>
    <w:rsid w:val="005E0512"/>
    <w:rsid w:val="005E1D24"/>
    <w:rsid w:val="005E2951"/>
    <w:rsid w:val="005E41EF"/>
    <w:rsid w:val="005E4233"/>
    <w:rsid w:val="005E4790"/>
    <w:rsid w:val="005E5AD4"/>
    <w:rsid w:val="005E5C81"/>
    <w:rsid w:val="005E5E94"/>
    <w:rsid w:val="005E6755"/>
    <w:rsid w:val="005E6AAB"/>
    <w:rsid w:val="005E7EFF"/>
    <w:rsid w:val="005F0CFA"/>
    <w:rsid w:val="005F11B8"/>
    <w:rsid w:val="005F20FC"/>
    <w:rsid w:val="005F2D64"/>
    <w:rsid w:val="005F3E22"/>
    <w:rsid w:val="005F4BC5"/>
    <w:rsid w:val="005F4C3A"/>
    <w:rsid w:val="005F5645"/>
    <w:rsid w:val="005F5D5F"/>
    <w:rsid w:val="005F6700"/>
    <w:rsid w:val="005F6F93"/>
    <w:rsid w:val="005F72A9"/>
    <w:rsid w:val="005F72C3"/>
    <w:rsid w:val="0060176D"/>
    <w:rsid w:val="006018C1"/>
    <w:rsid w:val="00601C36"/>
    <w:rsid w:val="00601D14"/>
    <w:rsid w:val="006024D0"/>
    <w:rsid w:val="00602DF4"/>
    <w:rsid w:val="006031E9"/>
    <w:rsid w:val="00603826"/>
    <w:rsid w:val="006043D9"/>
    <w:rsid w:val="00605516"/>
    <w:rsid w:val="0060649F"/>
    <w:rsid w:val="0060659A"/>
    <w:rsid w:val="00606627"/>
    <w:rsid w:val="00611310"/>
    <w:rsid w:val="00611801"/>
    <w:rsid w:val="006122FE"/>
    <w:rsid w:val="0061268B"/>
    <w:rsid w:val="00612D5C"/>
    <w:rsid w:val="006131B0"/>
    <w:rsid w:val="006157AD"/>
    <w:rsid w:val="006159BB"/>
    <w:rsid w:val="00616393"/>
    <w:rsid w:val="00617897"/>
    <w:rsid w:val="00617CD7"/>
    <w:rsid w:val="00622589"/>
    <w:rsid w:val="00622718"/>
    <w:rsid w:val="006231E1"/>
    <w:rsid w:val="00623727"/>
    <w:rsid w:val="00623BC0"/>
    <w:rsid w:val="00623F11"/>
    <w:rsid w:val="006249EE"/>
    <w:rsid w:val="00624F91"/>
    <w:rsid w:val="006257F0"/>
    <w:rsid w:val="00626F5C"/>
    <w:rsid w:val="00627141"/>
    <w:rsid w:val="0062769C"/>
    <w:rsid w:val="006276A3"/>
    <w:rsid w:val="00627834"/>
    <w:rsid w:val="00627AB2"/>
    <w:rsid w:val="00630D72"/>
    <w:rsid w:val="006317E7"/>
    <w:rsid w:val="006317EE"/>
    <w:rsid w:val="00631A9A"/>
    <w:rsid w:val="00632784"/>
    <w:rsid w:val="00632CA2"/>
    <w:rsid w:val="0063317C"/>
    <w:rsid w:val="006332FD"/>
    <w:rsid w:val="006335A6"/>
    <w:rsid w:val="00633830"/>
    <w:rsid w:val="006344C3"/>
    <w:rsid w:val="00634596"/>
    <w:rsid w:val="00637C11"/>
    <w:rsid w:val="00640002"/>
    <w:rsid w:val="0064007C"/>
    <w:rsid w:val="00640653"/>
    <w:rsid w:val="006407E9"/>
    <w:rsid w:val="00640CBB"/>
    <w:rsid w:val="00641553"/>
    <w:rsid w:val="00641F95"/>
    <w:rsid w:val="006430A5"/>
    <w:rsid w:val="00643E50"/>
    <w:rsid w:val="00644159"/>
    <w:rsid w:val="006446B9"/>
    <w:rsid w:val="0064478A"/>
    <w:rsid w:val="00645968"/>
    <w:rsid w:val="0064694D"/>
    <w:rsid w:val="00646A27"/>
    <w:rsid w:val="006471E4"/>
    <w:rsid w:val="00650D42"/>
    <w:rsid w:val="0065150A"/>
    <w:rsid w:val="00651AE2"/>
    <w:rsid w:val="006533F6"/>
    <w:rsid w:val="006546DB"/>
    <w:rsid w:val="00655E16"/>
    <w:rsid w:val="0065793F"/>
    <w:rsid w:val="00660931"/>
    <w:rsid w:val="006620B8"/>
    <w:rsid w:val="00662631"/>
    <w:rsid w:val="00662CFC"/>
    <w:rsid w:val="0066371A"/>
    <w:rsid w:val="00663B14"/>
    <w:rsid w:val="00663C52"/>
    <w:rsid w:val="00664420"/>
    <w:rsid w:val="006644DF"/>
    <w:rsid w:val="00666283"/>
    <w:rsid w:val="00666925"/>
    <w:rsid w:val="00667265"/>
    <w:rsid w:val="00667866"/>
    <w:rsid w:val="00671066"/>
    <w:rsid w:val="00671682"/>
    <w:rsid w:val="00671990"/>
    <w:rsid w:val="00672211"/>
    <w:rsid w:val="0067376C"/>
    <w:rsid w:val="00673AC1"/>
    <w:rsid w:val="0067487D"/>
    <w:rsid w:val="00674C3C"/>
    <w:rsid w:val="006753E4"/>
    <w:rsid w:val="006763B7"/>
    <w:rsid w:val="00676840"/>
    <w:rsid w:val="00676D85"/>
    <w:rsid w:val="00677C13"/>
    <w:rsid w:val="006800FF"/>
    <w:rsid w:val="00680577"/>
    <w:rsid w:val="00680B35"/>
    <w:rsid w:val="00680FBF"/>
    <w:rsid w:val="00681B44"/>
    <w:rsid w:val="0068260C"/>
    <w:rsid w:val="0068320C"/>
    <w:rsid w:val="006834C2"/>
    <w:rsid w:val="00683E05"/>
    <w:rsid w:val="0068477E"/>
    <w:rsid w:val="00684A0E"/>
    <w:rsid w:val="0068647C"/>
    <w:rsid w:val="006866CF"/>
    <w:rsid w:val="00686E63"/>
    <w:rsid w:val="0068725A"/>
    <w:rsid w:val="00687CE2"/>
    <w:rsid w:val="00690A44"/>
    <w:rsid w:val="00691B39"/>
    <w:rsid w:val="00692452"/>
    <w:rsid w:val="00692C86"/>
    <w:rsid w:val="00692DC8"/>
    <w:rsid w:val="006937E0"/>
    <w:rsid w:val="00694945"/>
    <w:rsid w:val="00694F64"/>
    <w:rsid w:val="00695435"/>
    <w:rsid w:val="006962BF"/>
    <w:rsid w:val="00696532"/>
    <w:rsid w:val="00696B11"/>
    <w:rsid w:val="00696C26"/>
    <w:rsid w:val="00697108"/>
    <w:rsid w:val="00697765"/>
    <w:rsid w:val="00697FCB"/>
    <w:rsid w:val="006A1A51"/>
    <w:rsid w:val="006A229A"/>
    <w:rsid w:val="006A48FD"/>
    <w:rsid w:val="006A5510"/>
    <w:rsid w:val="006A5551"/>
    <w:rsid w:val="006A7773"/>
    <w:rsid w:val="006A7CC9"/>
    <w:rsid w:val="006B0040"/>
    <w:rsid w:val="006B0586"/>
    <w:rsid w:val="006B1658"/>
    <w:rsid w:val="006B1C01"/>
    <w:rsid w:val="006B214B"/>
    <w:rsid w:val="006B2A08"/>
    <w:rsid w:val="006B379D"/>
    <w:rsid w:val="006B42C2"/>
    <w:rsid w:val="006B451D"/>
    <w:rsid w:val="006B5420"/>
    <w:rsid w:val="006B544D"/>
    <w:rsid w:val="006B6671"/>
    <w:rsid w:val="006B6B93"/>
    <w:rsid w:val="006B6E7C"/>
    <w:rsid w:val="006B739C"/>
    <w:rsid w:val="006B7E87"/>
    <w:rsid w:val="006C11C9"/>
    <w:rsid w:val="006C1323"/>
    <w:rsid w:val="006C1B1F"/>
    <w:rsid w:val="006C1C38"/>
    <w:rsid w:val="006C26AD"/>
    <w:rsid w:val="006C3384"/>
    <w:rsid w:val="006C385F"/>
    <w:rsid w:val="006C3BC5"/>
    <w:rsid w:val="006C50A7"/>
    <w:rsid w:val="006C54F9"/>
    <w:rsid w:val="006C65C7"/>
    <w:rsid w:val="006C6D96"/>
    <w:rsid w:val="006C7525"/>
    <w:rsid w:val="006D0104"/>
    <w:rsid w:val="006D04A5"/>
    <w:rsid w:val="006D09D6"/>
    <w:rsid w:val="006D0A52"/>
    <w:rsid w:val="006D0CAF"/>
    <w:rsid w:val="006D0CC7"/>
    <w:rsid w:val="006D0E5A"/>
    <w:rsid w:val="006D17D8"/>
    <w:rsid w:val="006D1EF7"/>
    <w:rsid w:val="006D2080"/>
    <w:rsid w:val="006D2603"/>
    <w:rsid w:val="006D2E61"/>
    <w:rsid w:val="006D3241"/>
    <w:rsid w:val="006D34F9"/>
    <w:rsid w:val="006D460C"/>
    <w:rsid w:val="006D4756"/>
    <w:rsid w:val="006D50A6"/>
    <w:rsid w:val="006D52C4"/>
    <w:rsid w:val="006D5E99"/>
    <w:rsid w:val="006D6780"/>
    <w:rsid w:val="006D7C10"/>
    <w:rsid w:val="006E0CF3"/>
    <w:rsid w:val="006E315D"/>
    <w:rsid w:val="006E4543"/>
    <w:rsid w:val="006E4587"/>
    <w:rsid w:val="006E4845"/>
    <w:rsid w:val="006E4D77"/>
    <w:rsid w:val="006E4F69"/>
    <w:rsid w:val="006E585F"/>
    <w:rsid w:val="006E5893"/>
    <w:rsid w:val="006E58FF"/>
    <w:rsid w:val="006E602E"/>
    <w:rsid w:val="006E6548"/>
    <w:rsid w:val="006E6E54"/>
    <w:rsid w:val="006E70A9"/>
    <w:rsid w:val="006E7DC9"/>
    <w:rsid w:val="006F093B"/>
    <w:rsid w:val="006F0FD3"/>
    <w:rsid w:val="006F1065"/>
    <w:rsid w:val="006F14B5"/>
    <w:rsid w:val="006F14C7"/>
    <w:rsid w:val="006F14E9"/>
    <w:rsid w:val="006F3685"/>
    <w:rsid w:val="006F5B4E"/>
    <w:rsid w:val="006F6666"/>
    <w:rsid w:val="006F7AA7"/>
    <w:rsid w:val="00700506"/>
    <w:rsid w:val="00700ABF"/>
    <w:rsid w:val="00701464"/>
    <w:rsid w:val="0070313C"/>
    <w:rsid w:val="00703407"/>
    <w:rsid w:val="00703A17"/>
    <w:rsid w:val="007041FE"/>
    <w:rsid w:val="007043C5"/>
    <w:rsid w:val="007044C3"/>
    <w:rsid w:val="007048AC"/>
    <w:rsid w:val="00704C4A"/>
    <w:rsid w:val="00705996"/>
    <w:rsid w:val="00706141"/>
    <w:rsid w:val="00707ABC"/>
    <w:rsid w:val="007102BB"/>
    <w:rsid w:val="00710810"/>
    <w:rsid w:val="00710B29"/>
    <w:rsid w:val="0071225B"/>
    <w:rsid w:val="0071291A"/>
    <w:rsid w:val="00712C32"/>
    <w:rsid w:val="00712E1D"/>
    <w:rsid w:val="00713EA6"/>
    <w:rsid w:val="00713EF4"/>
    <w:rsid w:val="0071404A"/>
    <w:rsid w:val="00714126"/>
    <w:rsid w:val="00714141"/>
    <w:rsid w:val="0071749C"/>
    <w:rsid w:val="00720169"/>
    <w:rsid w:val="00720800"/>
    <w:rsid w:val="007209C0"/>
    <w:rsid w:val="007210F8"/>
    <w:rsid w:val="0072130D"/>
    <w:rsid w:val="00721C0E"/>
    <w:rsid w:val="00721E9D"/>
    <w:rsid w:val="00721EA7"/>
    <w:rsid w:val="00722595"/>
    <w:rsid w:val="00722F0D"/>
    <w:rsid w:val="007230B6"/>
    <w:rsid w:val="0072341B"/>
    <w:rsid w:val="00723888"/>
    <w:rsid w:val="00723898"/>
    <w:rsid w:val="00723D6C"/>
    <w:rsid w:val="00723E67"/>
    <w:rsid w:val="007244BE"/>
    <w:rsid w:val="00724829"/>
    <w:rsid w:val="00724EC4"/>
    <w:rsid w:val="007250BD"/>
    <w:rsid w:val="00725210"/>
    <w:rsid w:val="00726670"/>
    <w:rsid w:val="007269AB"/>
    <w:rsid w:val="00727741"/>
    <w:rsid w:val="00727A76"/>
    <w:rsid w:val="00730F92"/>
    <w:rsid w:val="007330FE"/>
    <w:rsid w:val="00733540"/>
    <w:rsid w:val="0073381D"/>
    <w:rsid w:val="00733AD0"/>
    <w:rsid w:val="0073427D"/>
    <w:rsid w:val="0073443D"/>
    <w:rsid w:val="0073462B"/>
    <w:rsid w:val="007369DF"/>
    <w:rsid w:val="00737CC0"/>
    <w:rsid w:val="0074041D"/>
    <w:rsid w:val="0074104E"/>
    <w:rsid w:val="007416A2"/>
    <w:rsid w:val="00742FF6"/>
    <w:rsid w:val="00743DAA"/>
    <w:rsid w:val="00744387"/>
    <w:rsid w:val="007447A6"/>
    <w:rsid w:val="00744C07"/>
    <w:rsid w:val="00744CD8"/>
    <w:rsid w:val="00744D6B"/>
    <w:rsid w:val="0074537E"/>
    <w:rsid w:val="007457E4"/>
    <w:rsid w:val="00745BC0"/>
    <w:rsid w:val="00747059"/>
    <w:rsid w:val="007473A9"/>
    <w:rsid w:val="0074752B"/>
    <w:rsid w:val="00747C3C"/>
    <w:rsid w:val="0075121A"/>
    <w:rsid w:val="0075134E"/>
    <w:rsid w:val="00751B18"/>
    <w:rsid w:val="00752333"/>
    <w:rsid w:val="007527BE"/>
    <w:rsid w:val="007528AC"/>
    <w:rsid w:val="00753404"/>
    <w:rsid w:val="00753829"/>
    <w:rsid w:val="00753AC6"/>
    <w:rsid w:val="0075510B"/>
    <w:rsid w:val="00757F8A"/>
    <w:rsid w:val="00760084"/>
    <w:rsid w:val="00760606"/>
    <w:rsid w:val="00761D03"/>
    <w:rsid w:val="007621A9"/>
    <w:rsid w:val="0076266A"/>
    <w:rsid w:val="0076302C"/>
    <w:rsid w:val="00763922"/>
    <w:rsid w:val="007639F5"/>
    <w:rsid w:val="00763AA8"/>
    <w:rsid w:val="00763B6A"/>
    <w:rsid w:val="00763DC4"/>
    <w:rsid w:val="00766854"/>
    <w:rsid w:val="00767C5B"/>
    <w:rsid w:val="007724C8"/>
    <w:rsid w:val="00773075"/>
    <w:rsid w:val="00773459"/>
    <w:rsid w:val="007738A8"/>
    <w:rsid w:val="00773EEE"/>
    <w:rsid w:val="007750FE"/>
    <w:rsid w:val="0077545E"/>
    <w:rsid w:val="00776B15"/>
    <w:rsid w:val="00777610"/>
    <w:rsid w:val="00777771"/>
    <w:rsid w:val="00780222"/>
    <w:rsid w:val="007808F1"/>
    <w:rsid w:val="007816E5"/>
    <w:rsid w:val="0078171E"/>
    <w:rsid w:val="0078175E"/>
    <w:rsid w:val="007827A7"/>
    <w:rsid w:val="0078331A"/>
    <w:rsid w:val="00783F34"/>
    <w:rsid w:val="00785E7B"/>
    <w:rsid w:val="00786081"/>
    <w:rsid w:val="0078703E"/>
    <w:rsid w:val="00787326"/>
    <w:rsid w:val="00787B4A"/>
    <w:rsid w:val="00787C7E"/>
    <w:rsid w:val="00787D29"/>
    <w:rsid w:val="00790336"/>
    <w:rsid w:val="007918F8"/>
    <w:rsid w:val="00791948"/>
    <w:rsid w:val="0079259A"/>
    <w:rsid w:val="0079265F"/>
    <w:rsid w:val="0079266D"/>
    <w:rsid w:val="00792DF6"/>
    <w:rsid w:val="00793270"/>
    <w:rsid w:val="00793B9B"/>
    <w:rsid w:val="0079417D"/>
    <w:rsid w:val="00796195"/>
    <w:rsid w:val="007963F0"/>
    <w:rsid w:val="0079660B"/>
    <w:rsid w:val="007967BF"/>
    <w:rsid w:val="00797E97"/>
    <w:rsid w:val="007A0249"/>
    <w:rsid w:val="007A04F5"/>
    <w:rsid w:val="007A10A4"/>
    <w:rsid w:val="007A1B01"/>
    <w:rsid w:val="007A2450"/>
    <w:rsid w:val="007A45C3"/>
    <w:rsid w:val="007A6D1E"/>
    <w:rsid w:val="007A7C02"/>
    <w:rsid w:val="007B016D"/>
    <w:rsid w:val="007B074F"/>
    <w:rsid w:val="007B0BDA"/>
    <w:rsid w:val="007B1377"/>
    <w:rsid w:val="007B1DED"/>
    <w:rsid w:val="007B21A0"/>
    <w:rsid w:val="007B2767"/>
    <w:rsid w:val="007B2B79"/>
    <w:rsid w:val="007B2C43"/>
    <w:rsid w:val="007B34CF"/>
    <w:rsid w:val="007B3D28"/>
    <w:rsid w:val="007B3EEC"/>
    <w:rsid w:val="007B5251"/>
    <w:rsid w:val="007B5383"/>
    <w:rsid w:val="007B58B6"/>
    <w:rsid w:val="007B5A90"/>
    <w:rsid w:val="007B6FCF"/>
    <w:rsid w:val="007B7AF4"/>
    <w:rsid w:val="007C01C2"/>
    <w:rsid w:val="007C0D25"/>
    <w:rsid w:val="007C1294"/>
    <w:rsid w:val="007C18DE"/>
    <w:rsid w:val="007C2FCC"/>
    <w:rsid w:val="007C4C21"/>
    <w:rsid w:val="007C4C23"/>
    <w:rsid w:val="007C4C88"/>
    <w:rsid w:val="007C5380"/>
    <w:rsid w:val="007C6D79"/>
    <w:rsid w:val="007C7690"/>
    <w:rsid w:val="007C78E0"/>
    <w:rsid w:val="007C7B06"/>
    <w:rsid w:val="007D04EA"/>
    <w:rsid w:val="007D0716"/>
    <w:rsid w:val="007D0AFC"/>
    <w:rsid w:val="007D10F7"/>
    <w:rsid w:val="007D1135"/>
    <w:rsid w:val="007D25EB"/>
    <w:rsid w:val="007D2870"/>
    <w:rsid w:val="007D3354"/>
    <w:rsid w:val="007D49EC"/>
    <w:rsid w:val="007D4D8F"/>
    <w:rsid w:val="007D5142"/>
    <w:rsid w:val="007D6748"/>
    <w:rsid w:val="007D6790"/>
    <w:rsid w:val="007D6EE0"/>
    <w:rsid w:val="007D7EE9"/>
    <w:rsid w:val="007E09F3"/>
    <w:rsid w:val="007E118E"/>
    <w:rsid w:val="007E24A8"/>
    <w:rsid w:val="007E25C7"/>
    <w:rsid w:val="007E2C8A"/>
    <w:rsid w:val="007E3EAC"/>
    <w:rsid w:val="007E4AC2"/>
    <w:rsid w:val="007E67AE"/>
    <w:rsid w:val="007E6DA3"/>
    <w:rsid w:val="007E6ED4"/>
    <w:rsid w:val="007E730B"/>
    <w:rsid w:val="007E7392"/>
    <w:rsid w:val="007E770F"/>
    <w:rsid w:val="007E7AD4"/>
    <w:rsid w:val="007F19AD"/>
    <w:rsid w:val="007F2DB3"/>
    <w:rsid w:val="007F33D1"/>
    <w:rsid w:val="007F35B6"/>
    <w:rsid w:val="007F510E"/>
    <w:rsid w:val="007F552C"/>
    <w:rsid w:val="007F7050"/>
    <w:rsid w:val="007F7B1D"/>
    <w:rsid w:val="007F7BC2"/>
    <w:rsid w:val="007F7BCE"/>
    <w:rsid w:val="00800230"/>
    <w:rsid w:val="00800AAB"/>
    <w:rsid w:val="008011D3"/>
    <w:rsid w:val="008011FC"/>
    <w:rsid w:val="00801F37"/>
    <w:rsid w:val="00802650"/>
    <w:rsid w:val="00803D29"/>
    <w:rsid w:val="00804361"/>
    <w:rsid w:val="00805499"/>
    <w:rsid w:val="00805BA7"/>
    <w:rsid w:val="0080697D"/>
    <w:rsid w:val="0080769C"/>
    <w:rsid w:val="008109CB"/>
    <w:rsid w:val="00811F0D"/>
    <w:rsid w:val="00812CC0"/>
    <w:rsid w:val="00813005"/>
    <w:rsid w:val="00813393"/>
    <w:rsid w:val="00813590"/>
    <w:rsid w:val="00813E4E"/>
    <w:rsid w:val="00813EE7"/>
    <w:rsid w:val="00814ABC"/>
    <w:rsid w:val="0081578B"/>
    <w:rsid w:val="00815AD6"/>
    <w:rsid w:val="008163DA"/>
    <w:rsid w:val="008171AC"/>
    <w:rsid w:val="008174F7"/>
    <w:rsid w:val="00820BA5"/>
    <w:rsid w:val="0082105F"/>
    <w:rsid w:val="00821423"/>
    <w:rsid w:val="00822003"/>
    <w:rsid w:val="00822A15"/>
    <w:rsid w:val="00822EA4"/>
    <w:rsid w:val="0082302C"/>
    <w:rsid w:val="008232F8"/>
    <w:rsid w:val="00823B41"/>
    <w:rsid w:val="00824990"/>
    <w:rsid w:val="00824E1B"/>
    <w:rsid w:val="008252B8"/>
    <w:rsid w:val="00825308"/>
    <w:rsid w:val="00825D8A"/>
    <w:rsid w:val="008263DA"/>
    <w:rsid w:val="0082653A"/>
    <w:rsid w:val="00826A83"/>
    <w:rsid w:val="0082728D"/>
    <w:rsid w:val="0082765D"/>
    <w:rsid w:val="00830820"/>
    <w:rsid w:val="008309AF"/>
    <w:rsid w:val="00831054"/>
    <w:rsid w:val="00831A8C"/>
    <w:rsid w:val="008327FA"/>
    <w:rsid w:val="00832DB2"/>
    <w:rsid w:val="008331E3"/>
    <w:rsid w:val="008345EB"/>
    <w:rsid w:val="008347C6"/>
    <w:rsid w:val="00834C8A"/>
    <w:rsid w:val="00835BD7"/>
    <w:rsid w:val="00837854"/>
    <w:rsid w:val="00840150"/>
    <w:rsid w:val="008415A8"/>
    <w:rsid w:val="008415BF"/>
    <w:rsid w:val="00841981"/>
    <w:rsid w:val="00841AE7"/>
    <w:rsid w:val="00841DEC"/>
    <w:rsid w:val="0084222C"/>
    <w:rsid w:val="00842AC1"/>
    <w:rsid w:val="00842E61"/>
    <w:rsid w:val="008443F0"/>
    <w:rsid w:val="00845055"/>
    <w:rsid w:val="00845086"/>
    <w:rsid w:val="008454A6"/>
    <w:rsid w:val="00845A37"/>
    <w:rsid w:val="00846A9E"/>
    <w:rsid w:val="00847314"/>
    <w:rsid w:val="00847610"/>
    <w:rsid w:val="00850F59"/>
    <w:rsid w:val="00851888"/>
    <w:rsid w:val="00851D56"/>
    <w:rsid w:val="00853776"/>
    <w:rsid w:val="00854509"/>
    <w:rsid w:val="0085475E"/>
    <w:rsid w:val="0085572B"/>
    <w:rsid w:val="00856037"/>
    <w:rsid w:val="008560F4"/>
    <w:rsid w:val="00856346"/>
    <w:rsid w:val="008564E1"/>
    <w:rsid w:val="008564EB"/>
    <w:rsid w:val="00856E9C"/>
    <w:rsid w:val="00857416"/>
    <w:rsid w:val="008574E0"/>
    <w:rsid w:val="00857735"/>
    <w:rsid w:val="00857D63"/>
    <w:rsid w:val="00860925"/>
    <w:rsid w:val="0086107B"/>
    <w:rsid w:val="008610A5"/>
    <w:rsid w:val="008613BC"/>
    <w:rsid w:val="008631A8"/>
    <w:rsid w:val="008633A0"/>
    <w:rsid w:val="008633BE"/>
    <w:rsid w:val="00864915"/>
    <w:rsid w:val="008652C2"/>
    <w:rsid w:val="0086543A"/>
    <w:rsid w:val="00865602"/>
    <w:rsid w:val="00866BEE"/>
    <w:rsid w:val="00870760"/>
    <w:rsid w:val="00870897"/>
    <w:rsid w:val="00871E64"/>
    <w:rsid w:val="00872520"/>
    <w:rsid w:val="0087383B"/>
    <w:rsid w:val="008738B1"/>
    <w:rsid w:val="00873B36"/>
    <w:rsid w:val="00873FED"/>
    <w:rsid w:val="0087456C"/>
    <w:rsid w:val="0087466C"/>
    <w:rsid w:val="00875A3B"/>
    <w:rsid w:val="00875FDB"/>
    <w:rsid w:val="008761C8"/>
    <w:rsid w:val="00876724"/>
    <w:rsid w:val="008767FA"/>
    <w:rsid w:val="0087696C"/>
    <w:rsid w:val="00876D0A"/>
    <w:rsid w:val="00880301"/>
    <w:rsid w:val="008803B5"/>
    <w:rsid w:val="0088146D"/>
    <w:rsid w:val="00881561"/>
    <w:rsid w:val="0088214D"/>
    <w:rsid w:val="00882C0B"/>
    <w:rsid w:val="00882CF3"/>
    <w:rsid w:val="008837F6"/>
    <w:rsid w:val="008839E9"/>
    <w:rsid w:val="00884599"/>
    <w:rsid w:val="008855AC"/>
    <w:rsid w:val="0088596D"/>
    <w:rsid w:val="008860B4"/>
    <w:rsid w:val="0088610F"/>
    <w:rsid w:val="008865D1"/>
    <w:rsid w:val="00886E95"/>
    <w:rsid w:val="0088750E"/>
    <w:rsid w:val="008876B4"/>
    <w:rsid w:val="00887E68"/>
    <w:rsid w:val="008901AA"/>
    <w:rsid w:val="00890932"/>
    <w:rsid w:val="00892303"/>
    <w:rsid w:val="00892706"/>
    <w:rsid w:val="00892726"/>
    <w:rsid w:val="008927CD"/>
    <w:rsid w:val="00893B25"/>
    <w:rsid w:val="00893BC0"/>
    <w:rsid w:val="00893E4E"/>
    <w:rsid w:val="0089450F"/>
    <w:rsid w:val="0089451B"/>
    <w:rsid w:val="008958AE"/>
    <w:rsid w:val="008A0B81"/>
    <w:rsid w:val="008A0C7A"/>
    <w:rsid w:val="008A1ED4"/>
    <w:rsid w:val="008A3375"/>
    <w:rsid w:val="008A4016"/>
    <w:rsid w:val="008A598A"/>
    <w:rsid w:val="008A5AE4"/>
    <w:rsid w:val="008A5B19"/>
    <w:rsid w:val="008A5FE1"/>
    <w:rsid w:val="008A63C3"/>
    <w:rsid w:val="008A6DDC"/>
    <w:rsid w:val="008A7013"/>
    <w:rsid w:val="008A7C01"/>
    <w:rsid w:val="008B0011"/>
    <w:rsid w:val="008B0BBC"/>
    <w:rsid w:val="008B0C45"/>
    <w:rsid w:val="008B13C0"/>
    <w:rsid w:val="008B15D7"/>
    <w:rsid w:val="008B2682"/>
    <w:rsid w:val="008B426C"/>
    <w:rsid w:val="008B4947"/>
    <w:rsid w:val="008B5584"/>
    <w:rsid w:val="008B638D"/>
    <w:rsid w:val="008B63C1"/>
    <w:rsid w:val="008B6E05"/>
    <w:rsid w:val="008C0845"/>
    <w:rsid w:val="008C0FE5"/>
    <w:rsid w:val="008C1366"/>
    <w:rsid w:val="008C1807"/>
    <w:rsid w:val="008C20DB"/>
    <w:rsid w:val="008C299B"/>
    <w:rsid w:val="008C2B49"/>
    <w:rsid w:val="008C2C2F"/>
    <w:rsid w:val="008C3762"/>
    <w:rsid w:val="008C3FBC"/>
    <w:rsid w:val="008C4127"/>
    <w:rsid w:val="008C48B3"/>
    <w:rsid w:val="008C4DB4"/>
    <w:rsid w:val="008C50C2"/>
    <w:rsid w:val="008C5321"/>
    <w:rsid w:val="008C5F6D"/>
    <w:rsid w:val="008C66A3"/>
    <w:rsid w:val="008C6CCA"/>
    <w:rsid w:val="008C6D66"/>
    <w:rsid w:val="008C73C5"/>
    <w:rsid w:val="008C7FC6"/>
    <w:rsid w:val="008D0037"/>
    <w:rsid w:val="008D0E0D"/>
    <w:rsid w:val="008D1BC8"/>
    <w:rsid w:val="008D1C72"/>
    <w:rsid w:val="008D2050"/>
    <w:rsid w:val="008D2FF1"/>
    <w:rsid w:val="008D33FB"/>
    <w:rsid w:val="008D39F9"/>
    <w:rsid w:val="008D518C"/>
    <w:rsid w:val="008D5ECA"/>
    <w:rsid w:val="008D64F2"/>
    <w:rsid w:val="008D73EF"/>
    <w:rsid w:val="008D7CFB"/>
    <w:rsid w:val="008E259E"/>
    <w:rsid w:val="008E26E9"/>
    <w:rsid w:val="008E3027"/>
    <w:rsid w:val="008E3428"/>
    <w:rsid w:val="008E4576"/>
    <w:rsid w:val="008E5A81"/>
    <w:rsid w:val="008E5FD0"/>
    <w:rsid w:val="008E613E"/>
    <w:rsid w:val="008E66DD"/>
    <w:rsid w:val="008E7460"/>
    <w:rsid w:val="008E7768"/>
    <w:rsid w:val="008F16D8"/>
    <w:rsid w:val="008F20CF"/>
    <w:rsid w:val="008F2190"/>
    <w:rsid w:val="008F2A0D"/>
    <w:rsid w:val="008F37B0"/>
    <w:rsid w:val="008F4465"/>
    <w:rsid w:val="008F4DE8"/>
    <w:rsid w:val="008F57F1"/>
    <w:rsid w:val="008F5B0F"/>
    <w:rsid w:val="008F70EC"/>
    <w:rsid w:val="008F7D42"/>
    <w:rsid w:val="00900676"/>
    <w:rsid w:val="009008B9"/>
    <w:rsid w:val="009015B1"/>
    <w:rsid w:val="00901B54"/>
    <w:rsid w:val="009022DA"/>
    <w:rsid w:val="009034B9"/>
    <w:rsid w:val="009038F4"/>
    <w:rsid w:val="009039C0"/>
    <w:rsid w:val="00904247"/>
    <w:rsid w:val="0090451D"/>
    <w:rsid w:val="00905BC6"/>
    <w:rsid w:val="00905E8E"/>
    <w:rsid w:val="009108B3"/>
    <w:rsid w:val="00911C58"/>
    <w:rsid w:val="00914530"/>
    <w:rsid w:val="0091543C"/>
    <w:rsid w:val="009154E8"/>
    <w:rsid w:val="009156EE"/>
    <w:rsid w:val="00915E95"/>
    <w:rsid w:val="009160F0"/>
    <w:rsid w:val="00916227"/>
    <w:rsid w:val="00916959"/>
    <w:rsid w:val="00916F65"/>
    <w:rsid w:val="0091716A"/>
    <w:rsid w:val="00917ADF"/>
    <w:rsid w:val="0092200D"/>
    <w:rsid w:val="00923233"/>
    <w:rsid w:val="00923847"/>
    <w:rsid w:val="009239F9"/>
    <w:rsid w:val="00923B37"/>
    <w:rsid w:val="0092475B"/>
    <w:rsid w:val="00924D74"/>
    <w:rsid w:val="00924E00"/>
    <w:rsid w:val="0092505F"/>
    <w:rsid w:val="00925752"/>
    <w:rsid w:val="00925841"/>
    <w:rsid w:val="009259F9"/>
    <w:rsid w:val="00925DA1"/>
    <w:rsid w:val="009261DD"/>
    <w:rsid w:val="00926E2B"/>
    <w:rsid w:val="00927A17"/>
    <w:rsid w:val="00927B15"/>
    <w:rsid w:val="0093067F"/>
    <w:rsid w:val="00930FFF"/>
    <w:rsid w:val="009315EE"/>
    <w:rsid w:val="0093263D"/>
    <w:rsid w:val="009326D9"/>
    <w:rsid w:val="00933942"/>
    <w:rsid w:val="00933A3F"/>
    <w:rsid w:val="00933AEC"/>
    <w:rsid w:val="00933DA8"/>
    <w:rsid w:val="00934358"/>
    <w:rsid w:val="009346F9"/>
    <w:rsid w:val="00934EBF"/>
    <w:rsid w:val="00935C69"/>
    <w:rsid w:val="009365FB"/>
    <w:rsid w:val="009374D9"/>
    <w:rsid w:val="00937C90"/>
    <w:rsid w:val="009404DC"/>
    <w:rsid w:val="0094106F"/>
    <w:rsid w:val="00941104"/>
    <w:rsid w:val="0094342C"/>
    <w:rsid w:val="00943506"/>
    <w:rsid w:val="00943CEF"/>
    <w:rsid w:val="009440C3"/>
    <w:rsid w:val="00944470"/>
    <w:rsid w:val="00944F6E"/>
    <w:rsid w:val="009451B8"/>
    <w:rsid w:val="00945691"/>
    <w:rsid w:val="00947229"/>
    <w:rsid w:val="0094762D"/>
    <w:rsid w:val="009479CD"/>
    <w:rsid w:val="0095101A"/>
    <w:rsid w:val="00951090"/>
    <w:rsid w:val="00952002"/>
    <w:rsid w:val="009522E2"/>
    <w:rsid w:val="00952F8B"/>
    <w:rsid w:val="0095305A"/>
    <w:rsid w:val="0095325F"/>
    <w:rsid w:val="009541FC"/>
    <w:rsid w:val="00954313"/>
    <w:rsid w:val="009552D3"/>
    <w:rsid w:val="00955D38"/>
    <w:rsid w:val="00955F7E"/>
    <w:rsid w:val="009568F3"/>
    <w:rsid w:val="00956D47"/>
    <w:rsid w:val="0096056C"/>
    <w:rsid w:val="00961272"/>
    <w:rsid w:val="00961313"/>
    <w:rsid w:val="00963833"/>
    <w:rsid w:val="00963FBB"/>
    <w:rsid w:val="00964153"/>
    <w:rsid w:val="009641DC"/>
    <w:rsid w:val="009657DC"/>
    <w:rsid w:val="009664A3"/>
    <w:rsid w:val="009670A0"/>
    <w:rsid w:val="009675FA"/>
    <w:rsid w:val="009678A5"/>
    <w:rsid w:val="009678BB"/>
    <w:rsid w:val="0097015C"/>
    <w:rsid w:val="00970D50"/>
    <w:rsid w:val="00970F6A"/>
    <w:rsid w:val="00971812"/>
    <w:rsid w:val="00972F80"/>
    <w:rsid w:val="00973874"/>
    <w:rsid w:val="00973940"/>
    <w:rsid w:val="00973CAB"/>
    <w:rsid w:val="00973D65"/>
    <w:rsid w:val="00974330"/>
    <w:rsid w:val="00974F7A"/>
    <w:rsid w:val="009752D6"/>
    <w:rsid w:val="00976836"/>
    <w:rsid w:val="009772B4"/>
    <w:rsid w:val="00977E95"/>
    <w:rsid w:val="009808E4"/>
    <w:rsid w:val="0098157D"/>
    <w:rsid w:val="00982BA5"/>
    <w:rsid w:val="00983F28"/>
    <w:rsid w:val="009851BD"/>
    <w:rsid w:val="009856D7"/>
    <w:rsid w:val="00986636"/>
    <w:rsid w:val="00986F72"/>
    <w:rsid w:val="009877DF"/>
    <w:rsid w:val="0099045C"/>
    <w:rsid w:val="00990B39"/>
    <w:rsid w:val="00990D8C"/>
    <w:rsid w:val="009917CD"/>
    <w:rsid w:val="00993936"/>
    <w:rsid w:val="00993972"/>
    <w:rsid w:val="00994658"/>
    <w:rsid w:val="00994702"/>
    <w:rsid w:val="0099484C"/>
    <w:rsid w:val="00994F4F"/>
    <w:rsid w:val="0099570B"/>
    <w:rsid w:val="009960D5"/>
    <w:rsid w:val="00996D7C"/>
    <w:rsid w:val="00996DDC"/>
    <w:rsid w:val="00997189"/>
    <w:rsid w:val="00997685"/>
    <w:rsid w:val="009976E1"/>
    <w:rsid w:val="00997B1D"/>
    <w:rsid w:val="009A0E59"/>
    <w:rsid w:val="009A0FCA"/>
    <w:rsid w:val="009A2BD4"/>
    <w:rsid w:val="009A2E12"/>
    <w:rsid w:val="009A4DA6"/>
    <w:rsid w:val="009A4EA3"/>
    <w:rsid w:val="009A50A9"/>
    <w:rsid w:val="009A5109"/>
    <w:rsid w:val="009A71E1"/>
    <w:rsid w:val="009B0619"/>
    <w:rsid w:val="009B079C"/>
    <w:rsid w:val="009B2505"/>
    <w:rsid w:val="009B3531"/>
    <w:rsid w:val="009B3DFD"/>
    <w:rsid w:val="009B42BC"/>
    <w:rsid w:val="009B44E0"/>
    <w:rsid w:val="009B4F97"/>
    <w:rsid w:val="009B5A64"/>
    <w:rsid w:val="009B5D8B"/>
    <w:rsid w:val="009B5E7C"/>
    <w:rsid w:val="009C0157"/>
    <w:rsid w:val="009C04B2"/>
    <w:rsid w:val="009C16B9"/>
    <w:rsid w:val="009C21BD"/>
    <w:rsid w:val="009C2F9F"/>
    <w:rsid w:val="009C3432"/>
    <w:rsid w:val="009C368D"/>
    <w:rsid w:val="009C381C"/>
    <w:rsid w:val="009C3FD3"/>
    <w:rsid w:val="009C4728"/>
    <w:rsid w:val="009C5A1E"/>
    <w:rsid w:val="009C6A1B"/>
    <w:rsid w:val="009D0428"/>
    <w:rsid w:val="009D09D0"/>
    <w:rsid w:val="009D1937"/>
    <w:rsid w:val="009D2DC3"/>
    <w:rsid w:val="009D3A0C"/>
    <w:rsid w:val="009D41BB"/>
    <w:rsid w:val="009D5F57"/>
    <w:rsid w:val="009E03D8"/>
    <w:rsid w:val="009E1947"/>
    <w:rsid w:val="009E1CBD"/>
    <w:rsid w:val="009E33B9"/>
    <w:rsid w:val="009E59D9"/>
    <w:rsid w:val="009E7018"/>
    <w:rsid w:val="009E7783"/>
    <w:rsid w:val="009E7848"/>
    <w:rsid w:val="009E7A4F"/>
    <w:rsid w:val="009F0EED"/>
    <w:rsid w:val="009F10CC"/>
    <w:rsid w:val="009F1326"/>
    <w:rsid w:val="009F13B7"/>
    <w:rsid w:val="009F2566"/>
    <w:rsid w:val="009F3799"/>
    <w:rsid w:val="009F3E3D"/>
    <w:rsid w:val="009F4981"/>
    <w:rsid w:val="009F4CF7"/>
    <w:rsid w:val="009F6AA2"/>
    <w:rsid w:val="009F6C6B"/>
    <w:rsid w:val="009F7762"/>
    <w:rsid w:val="009F78C2"/>
    <w:rsid w:val="009F7B05"/>
    <w:rsid w:val="00A0050D"/>
    <w:rsid w:val="00A009E3"/>
    <w:rsid w:val="00A01BDB"/>
    <w:rsid w:val="00A01F66"/>
    <w:rsid w:val="00A02079"/>
    <w:rsid w:val="00A0284C"/>
    <w:rsid w:val="00A04690"/>
    <w:rsid w:val="00A0516F"/>
    <w:rsid w:val="00A06C1A"/>
    <w:rsid w:val="00A0764D"/>
    <w:rsid w:val="00A07906"/>
    <w:rsid w:val="00A07CD9"/>
    <w:rsid w:val="00A07E91"/>
    <w:rsid w:val="00A106CE"/>
    <w:rsid w:val="00A1072B"/>
    <w:rsid w:val="00A109A6"/>
    <w:rsid w:val="00A10E06"/>
    <w:rsid w:val="00A117C1"/>
    <w:rsid w:val="00A12E5E"/>
    <w:rsid w:val="00A133D5"/>
    <w:rsid w:val="00A13AA1"/>
    <w:rsid w:val="00A145AA"/>
    <w:rsid w:val="00A1492C"/>
    <w:rsid w:val="00A14A1C"/>
    <w:rsid w:val="00A15069"/>
    <w:rsid w:val="00A151A3"/>
    <w:rsid w:val="00A1552C"/>
    <w:rsid w:val="00A158D9"/>
    <w:rsid w:val="00A15944"/>
    <w:rsid w:val="00A166B3"/>
    <w:rsid w:val="00A16730"/>
    <w:rsid w:val="00A16C66"/>
    <w:rsid w:val="00A173FE"/>
    <w:rsid w:val="00A17CA4"/>
    <w:rsid w:val="00A20495"/>
    <w:rsid w:val="00A2122C"/>
    <w:rsid w:val="00A2131D"/>
    <w:rsid w:val="00A21E66"/>
    <w:rsid w:val="00A22032"/>
    <w:rsid w:val="00A22968"/>
    <w:rsid w:val="00A23547"/>
    <w:rsid w:val="00A2373F"/>
    <w:rsid w:val="00A23A4E"/>
    <w:rsid w:val="00A23CC8"/>
    <w:rsid w:val="00A24873"/>
    <w:rsid w:val="00A25AA0"/>
    <w:rsid w:val="00A25FC5"/>
    <w:rsid w:val="00A268EF"/>
    <w:rsid w:val="00A26A69"/>
    <w:rsid w:val="00A27963"/>
    <w:rsid w:val="00A30F41"/>
    <w:rsid w:val="00A31FDE"/>
    <w:rsid w:val="00A32354"/>
    <w:rsid w:val="00A32796"/>
    <w:rsid w:val="00A32A72"/>
    <w:rsid w:val="00A32E66"/>
    <w:rsid w:val="00A33306"/>
    <w:rsid w:val="00A3332F"/>
    <w:rsid w:val="00A33CAC"/>
    <w:rsid w:val="00A34199"/>
    <w:rsid w:val="00A34752"/>
    <w:rsid w:val="00A34C04"/>
    <w:rsid w:val="00A34EF4"/>
    <w:rsid w:val="00A363BA"/>
    <w:rsid w:val="00A366CB"/>
    <w:rsid w:val="00A3687D"/>
    <w:rsid w:val="00A36A9E"/>
    <w:rsid w:val="00A378D8"/>
    <w:rsid w:val="00A37C81"/>
    <w:rsid w:val="00A37E7E"/>
    <w:rsid w:val="00A37E84"/>
    <w:rsid w:val="00A40797"/>
    <w:rsid w:val="00A40A98"/>
    <w:rsid w:val="00A41206"/>
    <w:rsid w:val="00A413F1"/>
    <w:rsid w:val="00A415C0"/>
    <w:rsid w:val="00A427F9"/>
    <w:rsid w:val="00A42A64"/>
    <w:rsid w:val="00A42CCF"/>
    <w:rsid w:val="00A42CDE"/>
    <w:rsid w:val="00A4344A"/>
    <w:rsid w:val="00A443FF"/>
    <w:rsid w:val="00A446EA"/>
    <w:rsid w:val="00A44A41"/>
    <w:rsid w:val="00A4540C"/>
    <w:rsid w:val="00A45A37"/>
    <w:rsid w:val="00A45F24"/>
    <w:rsid w:val="00A4706C"/>
    <w:rsid w:val="00A473D8"/>
    <w:rsid w:val="00A4751F"/>
    <w:rsid w:val="00A50A7E"/>
    <w:rsid w:val="00A531FE"/>
    <w:rsid w:val="00A53390"/>
    <w:rsid w:val="00A5387A"/>
    <w:rsid w:val="00A53EB2"/>
    <w:rsid w:val="00A54C1C"/>
    <w:rsid w:val="00A54D05"/>
    <w:rsid w:val="00A54FA9"/>
    <w:rsid w:val="00A5516D"/>
    <w:rsid w:val="00A55404"/>
    <w:rsid w:val="00A55B8D"/>
    <w:rsid w:val="00A562F7"/>
    <w:rsid w:val="00A56479"/>
    <w:rsid w:val="00A5654A"/>
    <w:rsid w:val="00A57124"/>
    <w:rsid w:val="00A57CAC"/>
    <w:rsid w:val="00A6002F"/>
    <w:rsid w:val="00A60133"/>
    <w:rsid w:val="00A60DDA"/>
    <w:rsid w:val="00A610C5"/>
    <w:rsid w:val="00A62C9B"/>
    <w:rsid w:val="00A63E89"/>
    <w:rsid w:val="00A63F2B"/>
    <w:rsid w:val="00A64462"/>
    <w:rsid w:val="00A648C8"/>
    <w:rsid w:val="00A64CA4"/>
    <w:rsid w:val="00A65E6F"/>
    <w:rsid w:val="00A66409"/>
    <w:rsid w:val="00A66994"/>
    <w:rsid w:val="00A66D2C"/>
    <w:rsid w:val="00A66FFD"/>
    <w:rsid w:val="00A67221"/>
    <w:rsid w:val="00A6743A"/>
    <w:rsid w:val="00A675DC"/>
    <w:rsid w:val="00A676B1"/>
    <w:rsid w:val="00A70599"/>
    <w:rsid w:val="00A709FF"/>
    <w:rsid w:val="00A71DC3"/>
    <w:rsid w:val="00A72BDA"/>
    <w:rsid w:val="00A7303C"/>
    <w:rsid w:val="00A73D04"/>
    <w:rsid w:val="00A7463A"/>
    <w:rsid w:val="00A74BD7"/>
    <w:rsid w:val="00A74C1E"/>
    <w:rsid w:val="00A753E1"/>
    <w:rsid w:val="00A75985"/>
    <w:rsid w:val="00A75BF2"/>
    <w:rsid w:val="00A765C5"/>
    <w:rsid w:val="00A76A2F"/>
    <w:rsid w:val="00A76B2A"/>
    <w:rsid w:val="00A76E43"/>
    <w:rsid w:val="00A7771D"/>
    <w:rsid w:val="00A77B3F"/>
    <w:rsid w:val="00A80F56"/>
    <w:rsid w:val="00A81797"/>
    <w:rsid w:val="00A820E9"/>
    <w:rsid w:val="00A822A7"/>
    <w:rsid w:val="00A826B0"/>
    <w:rsid w:val="00A831CB"/>
    <w:rsid w:val="00A836B5"/>
    <w:rsid w:val="00A8378B"/>
    <w:rsid w:val="00A839CA"/>
    <w:rsid w:val="00A85C2A"/>
    <w:rsid w:val="00A870A7"/>
    <w:rsid w:val="00A8755E"/>
    <w:rsid w:val="00A87C54"/>
    <w:rsid w:val="00A90C65"/>
    <w:rsid w:val="00A90F87"/>
    <w:rsid w:val="00A91D6A"/>
    <w:rsid w:val="00A91E50"/>
    <w:rsid w:val="00A92BBD"/>
    <w:rsid w:val="00A9300F"/>
    <w:rsid w:val="00A932E6"/>
    <w:rsid w:val="00A93D3E"/>
    <w:rsid w:val="00A9417E"/>
    <w:rsid w:val="00A9419C"/>
    <w:rsid w:val="00A953F5"/>
    <w:rsid w:val="00A957C0"/>
    <w:rsid w:val="00A958C7"/>
    <w:rsid w:val="00A966DF"/>
    <w:rsid w:val="00AA027B"/>
    <w:rsid w:val="00AA0A5B"/>
    <w:rsid w:val="00AA1BEF"/>
    <w:rsid w:val="00AA2740"/>
    <w:rsid w:val="00AA2F80"/>
    <w:rsid w:val="00AA3732"/>
    <w:rsid w:val="00AA38B2"/>
    <w:rsid w:val="00AA3E96"/>
    <w:rsid w:val="00AA5395"/>
    <w:rsid w:val="00AA6326"/>
    <w:rsid w:val="00AA63F5"/>
    <w:rsid w:val="00AA648E"/>
    <w:rsid w:val="00AA6574"/>
    <w:rsid w:val="00AB004A"/>
    <w:rsid w:val="00AB1DDF"/>
    <w:rsid w:val="00AB1E13"/>
    <w:rsid w:val="00AB1E70"/>
    <w:rsid w:val="00AB233C"/>
    <w:rsid w:val="00AB2578"/>
    <w:rsid w:val="00AB26C6"/>
    <w:rsid w:val="00AB2A3D"/>
    <w:rsid w:val="00AB42E4"/>
    <w:rsid w:val="00AB5A9F"/>
    <w:rsid w:val="00AB5CE0"/>
    <w:rsid w:val="00AB5D86"/>
    <w:rsid w:val="00AB60A9"/>
    <w:rsid w:val="00AB62D5"/>
    <w:rsid w:val="00AB6649"/>
    <w:rsid w:val="00AB67A3"/>
    <w:rsid w:val="00AB7433"/>
    <w:rsid w:val="00AB7EDF"/>
    <w:rsid w:val="00AC070C"/>
    <w:rsid w:val="00AC07AE"/>
    <w:rsid w:val="00AC0DF9"/>
    <w:rsid w:val="00AC1FDA"/>
    <w:rsid w:val="00AC35C1"/>
    <w:rsid w:val="00AC379A"/>
    <w:rsid w:val="00AC3BE8"/>
    <w:rsid w:val="00AC3C30"/>
    <w:rsid w:val="00AC3E6B"/>
    <w:rsid w:val="00AC4576"/>
    <w:rsid w:val="00AC5057"/>
    <w:rsid w:val="00AC5850"/>
    <w:rsid w:val="00AC6497"/>
    <w:rsid w:val="00AC6A8C"/>
    <w:rsid w:val="00AC6C25"/>
    <w:rsid w:val="00AC6D8B"/>
    <w:rsid w:val="00AC70F6"/>
    <w:rsid w:val="00AC7221"/>
    <w:rsid w:val="00AC7ACB"/>
    <w:rsid w:val="00AD0864"/>
    <w:rsid w:val="00AD1386"/>
    <w:rsid w:val="00AD1D19"/>
    <w:rsid w:val="00AD2CC4"/>
    <w:rsid w:val="00AD393F"/>
    <w:rsid w:val="00AD52FE"/>
    <w:rsid w:val="00AD5734"/>
    <w:rsid w:val="00AD5890"/>
    <w:rsid w:val="00AD5F79"/>
    <w:rsid w:val="00AD7618"/>
    <w:rsid w:val="00AD762F"/>
    <w:rsid w:val="00AE0CD0"/>
    <w:rsid w:val="00AE13D3"/>
    <w:rsid w:val="00AE14E4"/>
    <w:rsid w:val="00AE1509"/>
    <w:rsid w:val="00AE1ABD"/>
    <w:rsid w:val="00AE23A7"/>
    <w:rsid w:val="00AE2848"/>
    <w:rsid w:val="00AE3193"/>
    <w:rsid w:val="00AE32B6"/>
    <w:rsid w:val="00AE379F"/>
    <w:rsid w:val="00AE3B4C"/>
    <w:rsid w:val="00AE4073"/>
    <w:rsid w:val="00AE4CC1"/>
    <w:rsid w:val="00AE6F12"/>
    <w:rsid w:val="00AE7254"/>
    <w:rsid w:val="00AF0472"/>
    <w:rsid w:val="00AF179C"/>
    <w:rsid w:val="00AF222B"/>
    <w:rsid w:val="00AF28CC"/>
    <w:rsid w:val="00AF2FB3"/>
    <w:rsid w:val="00AF36F7"/>
    <w:rsid w:val="00AF3BDE"/>
    <w:rsid w:val="00AF5528"/>
    <w:rsid w:val="00AF5954"/>
    <w:rsid w:val="00AF6C46"/>
    <w:rsid w:val="00AF7719"/>
    <w:rsid w:val="00AF7FB5"/>
    <w:rsid w:val="00B00643"/>
    <w:rsid w:val="00B009D4"/>
    <w:rsid w:val="00B024B2"/>
    <w:rsid w:val="00B03457"/>
    <w:rsid w:val="00B04031"/>
    <w:rsid w:val="00B04A2D"/>
    <w:rsid w:val="00B04B80"/>
    <w:rsid w:val="00B05375"/>
    <w:rsid w:val="00B05B01"/>
    <w:rsid w:val="00B06504"/>
    <w:rsid w:val="00B0682C"/>
    <w:rsid w:val="00B0702A"/>
    <w:rsid w:val="00B07299"/>
    <w:rsid w:val="00B10610"/>
    <w:rsid w:val="00B1061D"/>
    <w:rsid w:val="00B10A5F"/>
    <w:rsid w:val="00B10CD1"/>
    <w:rsid w:val="00B10DFE"/>
    <w:rsid w:val="00B12164"/>
    <w:rsid w:val="00B12680"/>
    <w:rsid w:val="00B1286B"/>
    <w:rsid w:val="00B134F3"/>
    <w:rsid w:val="00B13D94"/>
    <w:rsid w:val="00B15A31"/>
    <w:rsid w:val="00B166F7"/>
    <w:rsid w:val="00B16727"/>
    <w:rsid w:val="00B169B6"/>
    <w:rsid w:val="00B16F89"/>
    <w:rsid w:val="00B172BE"/>
    <w:rsid w:val="00B20285"/>
    <w:rsid w:val="00B20F85"/>
    <w:rsid w:val="00B21280"/>
    <w:rsid w:val="00B21580"/>
    <w:rsid w:val="00B240AB"/>
    <w:rsid w:val="00B246B5"/>
    <w:rsid w:val="00B24A24"/>
    <w:rsid w:val="00B24C02"/>
    <w:rsid w:val="00B25017"/>
    <w:rsid w:val="00B25066"/>
    <w:rsid w:val="00B25515"/>
    <w:rsid w:val="00B2725E"/>
    <w:rsid w:val="00B30746"/>
    <w:rsid w:val="00B3083D"/>
    <w:rsid w:val="00B3199F"/>
    <w:rsid w:val="00B3339E"/>
    <w:rsid w:val="00B33500"/>
    <w:rsid w:val="00B33502"/>
    <w:rsid w:val="00B33593"/>
    <w:rsid w:val="00B342E3"/>
    <w:rsid w:val="00B34481"/>
    <w:rsid w:val="00B34809"/>
    <w:rsid w:val="00B35394"/>
    <w:rsid w:val="00B357AD"/>
    <w:rsid w:val="00B35B0D"/>
    <w:rsid w:val="00B360A7"/>
    <w:rsid w:val="00B37017"/>
    <w:rsid w:val="00B37908"/>
    <w:rsid w:val="00B4072D"/>
    <w:rsid w:val="00B40F2E"/>
    <w:rsid w:val="00B4256C"/>
    <w:rsid w:val="00B43ED1"/>
    <w:rsid w:val="00B4430A"/>
    <w:rsid w:val="00B45146"/>
    <w:rsid w:val="00B454ED"/>
    <w:rsid w:val="00B464B6"/>
    <w:rsid w:val="00B47033"/>
    <w:rsid w:val="00B50BB2"/>
    <w:rsid w:val="00B51182"/>
    <w:rsid w:val="00B511B4"/>
    <w:rsid w:val="00B517A2"/>
    <w:rsid w:val="00B52154"/>
    <w:rsid w:val="00B5286E"/>
    <w:rsid w:val="00B53F51"/>
    <w:rsid w:val="00B547E5"/>
    <w:rsid w:val="00B55153"/>
    <w:rsid w:val="00B55509"/>
    <w:rsid w:val="00B55674"/>
    <w:rsid w:val="00B5581A"/>
    <w:rsid w:val="00B55848"/>
    <w:rsid w:val="00B56288"/>
    <w:rsid w:val="00B56AE5"/>
    <w:rsid w:val="00B57E71"/>
    <w:rsid w:val="00B61A6A"/>
    <w:rsid w:val="00B61AEC"/>
    <w:rsid w:val="00B61DE4"/>
    <w:rsid w:val="00B62027"/>
    <w:rsid w:val="00B62112"/>
    <w:rsid w:val="00B6266F"/>
    <w:rsid w:val="00B629E9"/>
    <w:rsid w:val="00B62DF4"/>
    <w:rsid w:val="00B62E64"/>
    <w:rsid w:val="00B62EA7"/>
    <w:rsid w:val="00B640EB"/>
    <w:rsid w:val="00B64251"/>
    <w:rsid w:val="00B6432F"/>
    <w:rsid w:val="00B6741E"/>
    <w:rsid w:val="00B70A38"/>
    <w:rsid w:val="00B716FF"/>
    <w:rsid w:val="00B71912"/>
    <w:rsid w:val="00B71D28"/>
    <w:rsid w:val="00B72211"/>
    <w:rsid w:val="00B7317B"/>
    <w:rsid w:val="00B73537"/>
    <w:rsid w:val="00B73DAA"/>
    <w:rsid w:val="00B73F15"/>
    <w:rsid w:val="00B74593"/>
    <w:rsid w:val="00B745E1"/>
    <w:rsid w:val="00B74A44"/>
    <w:rsid w:val="00B74F76"/>
    <w:rsid w:val="00B75C48"/>
    <w:rsid w:val="00B75D61"/>
    <w:rsid w:val="00B75E64"/>
    <w:rsid w:val="00B769D9"/>
    <w:rsid w:val="00B76D36"/>
    <w:rsid w:val="00B80020"/>
    <w:rsid w:val="00B801EC"/>
    <w:rsid w:val="00B8059D"/>
    <w:rsid w:val="00B81377"/>
    <w:rsid w:val="00B83A49"/>
    <w:rsid w:val="00B8411A"/>
    <w:rsid w:val="00B84614"/>
    <w:rsid w:val="00B84B3C"/>
    <w:rsid w:val="00B863E6"/>
    <w:rsid w:val="00B86FCA"/>
    <w:rsid w:val="00B87A10"/>
    <w:rsid w:val="00B87F2F"/>
    <w:rsid w:val="00B90BED"/>
    <w:rsid w:val="00B913D2"/>
    <w:rsid w:val="00B91C42"/>
    <w:rsid w:val="00B92E36"/>
    <w:rsid w:val="00B930FD"/>
    <w:rsid w:val="00B93879"/>
    <w:rsid w:val="00B94B7C"/>
    <w:rsid w:val="00B94E05"/>
    <w:rsid w:val="00B95042"/>
    <w:rsid w:val="00B954A2"/>
    <w:rsid w:val="00B95793"/>
    <w:rsid w:val="00B95804"/>
    <w:rsid w:val="00B95810"/>
    <w:rsid w:val="00B95E53"/>
    <w:rsid w:val="00B96124"/>
    <w:rsid w:val="00B96AD2"/>
    <w:rsid w:val="00B97050"/>
    <w:rsid w:val="00B97CB6"/>
    <w:rsid w:val="00BA0B9B"/>
    <w:rsid w:val="00BA0FAD"/>
    <w:rsid w:val="00BA1AE8"/>
    <w:rsid w:val="00BA1DDE"/>
    <w:rsid w:val="00BA4171"/>
    <w:rsid w:val="00BA4ED5"/>
    <w:rsid w:val="00BA61D1"/>
    <w:rsid w:val="00BA6537"/>
    <w:rsid w:val="00BA6AF9"/>
    <w:rsid w:val="00BA7C73"/>
    <w:rsid w:val="00BA7DB9"/>
    <w:rsid w:val="00BB052F"/>
    <w:rsid w:val="00BB0859"/>
    <w:rsid w:val="00BB11AE"/>
    <w:rsid w:val="00BB1D04"/>
    <w:rsid w:val="00BB24FA"/>
    <w:rsid w:val="00BB28F9"/>
    <w:rsid w:val="00BB2915"/>
    <w:rsid w:val="00BB32D1"/>
    <w:rsid w:val="00BB4688"/>
    <w:rsid w:val="00BB4CB7"/>
    <w:rsid w:val="00BB526B"/>
    <w:rsid w:val="00BB53E5"/>
    <w:rsid w:val="00BB6312"/>
    <w:rsid w:val="00BB63C2"/>
    <w:rsid w:val="00BB6935"/>
    <w:rsid w:val="00BB6986"/>
    <w:rsid w:val="00BB7720"/>
    <w:rsid w:val="00BC0700"/>
    <w:rsid w:val="00BC1298"/>
    <w:rsid w:val="00BC279C"/>
    <w:rsid w:val="00BC2BF4"/>
    <w:rsid w:val="00BC33DF"/>
    <w:rsid w:val="00BC4BF6"/>
    <w:rsid w:val="00BC4FB8"/>
    <w:rsid w:val="00BC508E"/>
    <w:rsid w:val="00BC5FAF"/>
    <w:rsid w:val="00BC632A"/>
    <w:rsid w:val="00BC6820"/>
    <w:rsid w:val="00BC6E96"/>
    <w:rsid w:val="00BC7962"/>
    <w:rsid w:val="00BD0404"/>
    <w:rsid w:val="00BD042D"/>
    <w:rsid w:val="00BD10DA"/>
    <w:rsid w:val="00BD2226"/>
    <w:rsid w:val="00BD26A8"/>
    <w:rsid w:val="00BD3785"/>
    <w:rsid w:val="00BD392E"/>
    <w:rsid w:val="00BD3C66"/>
    <w:rsid w:val="00BD4887"/>
    <w:rsid w:val="00BD55B1"/>
    <w:rsid w:val="00BE000E"/>
    <w:rsid w:val="00BE01D0"/>
    <w:rsid w:val="00BE0790"/>
    <w:rsid w:val="00BE0887"/>
    <w:rsid w:val="00BE1861"/>
    <w:rsid w:val="00BE1B77"/>
    <w:rsid w:val="00BE20E3"/>
    <w:rsid w:val="00BE2E2C"/>
    <w:rsid w:val="00BE2E6C"/>
    <w:rsid w:val="00BE3904"/>
    <w:rsid w:val="00BE49EE"/>
    <w:rsid w:val="00BE4EAB"/>
    <w:rsid w:val="00BE4EE1"/>
    <w:rsid w:val="00BE505A"/>
    <w:rsid w:val="00BE5764"/>
    <w:rsid w:val="00BE5939"/>
    <w:rsid w:val="00BE6390"/>
    <w:rsid w:val="00BE650D"/>
    <w:rsid w:val="00BF084D"/>
    <w:rsid w:val="00BF10BC"/>
    <w:rsid w:val="00BF1372"/>
    <w:rsid w:val="00BF1F3F"/>
    <w:rsid w:val="00BF2255"/>
    <w:rsid w:val="00BF2548"/>
    <w:rsid w:val="00BF3609"/>
    <w:rsid w:val="00BF36E4"/>
    <w:rsid w:val="00BF3AEF"/>
    <w:rsid w:val="00BF3C33"/>
    <w:rsid w:val="00BF4BFC"/>
    <w:rsid w:val="00BF4F1D"/>
    <w:rsid w:val="00BF5A03"/>
    <w:rsid w:val="00BF5FBF"/>
    <w:rsid w:val="00BF63C8"/>
    <w:rsid w:val="00BF6996"/>
    <w:rsid w:val="00BF6F6D"/>
    <w:rsid w:val="00BF6F98"/>
    <w:rsid w:val="00BF7128"/>
    <w:rsid w:val="00C010B2"/>
    <w:rsid w:val="00C01297"/>
    <w:rsid w:val="00C01D8A"/>
    <w:rsid w:val="00C02D48"/>
    <w:rsid w:val="00C02E3B"/>
    <w:rsid w:val="00C02EBE"/>
    <w:rsid w:val="00C03330"/>
    <w:rsid w:val="00C04F0F"/>
    <w:rsid w:val="00C05B9B"/>
    <w:rsid w:val="00C05CE1"/>
    <w:rsid w:val="00C05F5E"/>
    <w:rsid w:val="00C0606B"/>
    <w:rsid w:val="00C06097"/>
    <w:rsid w:val="00C06415"/>
    <w:rsid w:val="00C07519"/>
    <w:rsid w:val="00C11433"/>
    <w:rsid w:val="00C118E3"/>
    <w:rsid w:val="00C13D08"/>
    <w:rsid w:val="00C14E8D"/>
    <w:rsid w:val="00C1512C"/>
    <w:rsid w:val="00C15644"/>
    <w:rsid w:val="00C15DEC"/>
    <w:rsid w:val="00C16003"/>
    <w:rsid w:val="00C170FD"/>
    <w:rsid w:val="00C2126F"/>
    <w:rsid w:val="00C22872"/>
    <w:rsid w:val="00C24216"/>
    <w:rsid w:val="00C248FB"/>
    <w:rsid w:val="00C24B0A"/>
    <w:rsid w:val="00C25C13"/>
    <w:rsid w:val="00C2648D"/>
    <w:rsid w:val="00C26975"/>
    <w:rsid w:val="00C26DDC"/>
    <w:rsid w:val="00C26DF6"/>
    <w:rsid w:val="00C27BDA"/>
    <w:rsid w:val="00C302DD"/>
    <w:rsid w:val="00C3039A"/>
    <w:rsid w:val="00C30ADA"/>
    <w:rsid w:val="00C3145C"/>
    <w:rsid w:val="00C31DE2"/>
    <w:rsid w:val="00C32494"/>
    <w:rsid w:val="00C32905"/>
    <w:rsid w:val="00C32B7A"/>
    <w:rsid w:val="00C32D29"/>
    <w:rsid w:val="00C335AC"/>
    <w:rsid w:val="00C33998"/>
    <w:rsid w:val="00C33F68"/>
    <w:rsid w:val="00C34400"/>
    <w:rsid w:val="00C35EB2"/>
    <w:rsid w:val="00C36A30"/>
    <w:rsid w:val="00C37A16"/>
    <w:rsid w:val="00C40046"/>
    <w:rsid w:val="00C404BD"/>
    <w:rsid w:val="00C40B16"/>
    <w:rsid w:val="00C41E15"/>
    <w:rsid w:val="00C42488"/>
    <w:rsid w:val="00C42589"/>
    <w:rsid w:val="00C429AB"/>
    <w:rsid w:val="00C45DF7"/>
    <w:rsid w:val="00C46319"/>
    <w:rsid w:val="00C46A71"/>
    <w:rsid w:val="00C47133"/>
    <w:rsid w:val="00C513DD"/>
    <w:rsid w:val="00C5203E"/>
    <w:rsid w:val="00C52C07"/>
    <w:rsid w:val="00C52E3F"/>
    <w:rsid w:val="00C5326E"/>
    <w:rsid w:val="00C5448D"/>
    <w:rsid w:val="00C54A07"/>
    <w:rsid w:val="00C558E9"/>
    <w:rsid w:val="00C571A8"/>
    <w:rsid w:val="00C6065D"/>
    <w:rsid w:val="00C608F5"/>
    <w:rsid w:val="00C60DEC"/>
    <w:rsid w:val="00C615B7"/>
    <w:rsid w:val="00C61A90"/>
    <w:rsid w:val="00C61B39"/>
    <w:rsid w:val="00C62121"/>
    <w:rsid w:val="00C62395"/>
    <w:rsid w:val="00C63616"/>
    <w:rsid w:val="00C67224"/>
    <w:rsid w:val="00C67CE0"/>
    <w:rsid w:val="00C713E0"/>
    <w:rsid w:val="00C71D76"/>
    <w:rsid w:val="00C72606"/>
    <w:rsid w:val="00C737A5"/>
    <w:rsid w:val="00C74800"/>
    <w:rsid w:val="00C75313"/>
    <w:rsid w:val="00C7570B"/>
    <w:rsid w:val="00C76976"/>
    <w:rsid w:val="00C76C1D"/>
    <w:rsid w:val="00C76C3C"/>
    <w:rsid w:val="00C772A6"/>
    <w:rsid w:val="00C77CC0"/>
    <w:rsid w:val="00C800C0"/>
    <w:rsid w:val="00C83244"/>
    <w:rsid w:val="00C83381"/>
    <w:rsid w:val="00C8379D"/>
    <w:rsid w:val="00C85520"/>
    <w:rsid w:val="00C85C87"/>
    <w:rsid w:val="00C86946"/>
    <w:rsid w:val="00C86AAD"/>
    <w:rsid w:val="00C875CA"/>
    <w:rsid w:val="00C87BD8"/>
    <w:rsid w:val="00C87E2A"/>
    <w:rsid w:val="00C87E33"/>
    <w:rsid w:val="00C90501"/>
    <w:rsid w:val="00C90653"/>
    <w:rsid w:val="00C90813"/>
    <w:rsid w:val="00C90BA5"/>
    <w:rsid w:val="00C90E46"/>
    <w:rsid w:val="00C9105F"/>
    <w:rsid w:val="00C9153E"/>
    <w:rsid w:val="00C91E01"/>
    <w:rsid w:val="00C920F9"/>
    <w:rsid w:val="00C9247C"/>
    <w:rsid w:val="00C92527"/>
    <w:rsid w:val="00C9591F"/>
    <w:rsid w:val="00C96C5C"/>
    <w:rsid w:val="00C96CD9"/>
    <w:rsid w:val="00C9713E"/>
    <w:rsid w:val="00C97875"/>
    <w:rsid w:val="00CA05D9"/>
    <w:rsid w:val="00CA0FC1"/>
    <w:rsid w:val="00CA20A9"/>
    <w:rsid w:val="00CA24CF"/>
    <w:rsid w:val="00CA2F3E"/>
    <w:rsid w:val="00CA306A"/>
    <w:rsid w:val="00CA3562"/>
    <w:rsid w:val="00CA396C"/>
    <w:rsid w:val="00CA3D8F"/>
    <w:rsid w:val="00CA703A"/>
    <w:rsid w:val="00CA7BCE"/>
    <w:rsid w:val="00CA7DD1"/>
    <w:rsid w:val="00CA7DEF"/>
    <w:rsid w:val="00CB061C"/>
    <w:rsid w:val="00CB144B"/>
    <w:rsid w:val="00CB2320"/>
    <w:rsid w:val="00CB2843"/>
    <w:rsid w:val="00CB319A"/>
    <w:rsid w:val="00CB3278"/>
    <w:rsid w:val="00CB327D"/>
    <w:rsid w:val="00CB3CEC"/>
    <w:rsid w:val="00CB4E58"/>
    <w:rsid w:val="00CB6328"/>
    <w:rsid w:val="00CB6D2B"/>
    <w:rsid w:val="00CC0562"/>
    <w:rsid w:val="00CC0829"/>
    <w:rsid w:val="00CC0C18"/>
    <w:rsid w:val="00CC0CDE"/>
    <w:rsid w:val="00CC1BB2"/>
    <w:rsid w:val="00CC215A"/>
    <w:rsid w:val="00CC2E86"/>
    <w:rsid w:val="00CC34D5"/>
    <w:rsid w:val="00CC3A76"/>
    <w:rsid w:val="00CC46A6"/>
    <w:rsid w:val="00CC579A"/>
    <w:rsid w:val="00CC5992"/>
    <w:rsid w:val="00CC6775"/>
    <w:rsid w:val="00CD1168"/>
    <w:rsid w:val="00CD1FA0"/>
    <w:rsid w:val="00CD30CB"/>
    <w:rsid w:val="00CD3929"/>
    <w:rsid w:val="00CD4118"/>
    <w:rsid w:val="00CD4AAE"/>
    <w:rsid w:val="00CD50F6"/>
    <w:rsid w:val="00CD5D24"/>
    <w:rsid w:val="00CD63E9"/>
    <w:rsid w:val="00CD6DE3"/>
    <w:rsid w:val="00CD6E45"/>
    <w:rsid w:val="00CD7826"/>
    <w:rsid w:val="00CE345E"/>
    <w:rsid w:val="00CE5EFF"/>
    <w:rsid w:val="00CE6A9C"/>
    <w:rsid w:val="00CE7071"/>
    <w:rsid w:val="00CE7DE5"/>
    <w:rsid w:val="00CF0349"/>
    <w:rsid w:val="00CF0CE2"/>
    <w:rsid w:val="00CF10F5"/>
    <w:rsid w:val="00CF1371"/>
    <w:rsid w:val="00CF1EE4"/>
    <w:rsid w:val="00CF2CAA"/>
    <w:rsid w:val="00CF3802"/>
    <w:rsid w:val="00CF3906"/>
    <w:rsid w:val="00CF5B6C"/>
    <w:rsid w:val="00CF7D53"/>
    <w:rsid w:val="00D00100"/>
    <w:rsid w:val="00D0174C"/>
    <w:rsid w:val="00D03AD2"/>
    <w:rsid w:val="00D04832"/>
    <w:rsid w:val="00D04C13"/>
    <w:rsid w:val="00D05993"/>
    <w:rsid w:val="00D05B42"/>
    <w:rsid w:val="00D05C64"/>
    <w:rsid w:val="00D0656E"/>
    <w:rsid w:val="00D06EE7"/>
    <w:rsid w:val="00D071B7"/>
    <w:rsid w:val="00D073F2"/>
    <w:rsid w:val="00D101E5"/>
    <w:rsid w:val="00D1021D"/>
    <w:rsid w:val="00D10870"/>
    <w:rsid w:val="00D10A29"/>
    <w:rsid w:val="00D10E84"/>
    <w:rsid w:val="00D11F89"/>
    <w:rsid w:val="00D12453"/>
    <w:rsid w:val="00D12B53"/>
    <w:rsid w:val="00D133A7"/>
    <w:rsid w:val="00D1347C"/>
    <w:rsid w:val="00D13BA6"/>
    <w:rsid w:val="00D1424D"/>
    <w:rsid w:val="00D14D81"/>
    <w:rsid w:val="00D14FD8"/>
    <w:rsid w:val="00D15A9E"/>
    <w:rsid w:val="00D15E2D"/>
    <w:rsid w:val="00D17A8F"/>
    <w:rsid w:val="00D17D07"/>
    <w:rsid w:val="00D22659"/>
    <w:rsid w:val="00D2313E"/>
    <w:rsid w:val="00D231D1"/>
    <w:rsid w:val="00D23504"/>
    <w:rsid w:val="00D2358A"/>
    <w:rsid w:val="00D23ADD"/>
    <w:rsid w:val="00D24BA1"/>
    <w:rsid w:val="00D24CBF"/>
    <w:rsid w:val="00D25556"/>
    <w:rsid w:val="00D267C6"/>
    <w:rsid w:val="00D26807"/>
    <w:rsid w:val="00D26815"/>
    <w:rsid w:val="00D26A21"/>
    <w:rsid w:val="00D26EE8"/>
    <w:rsid w:val="00D27CED"/>
    <w:rsid w:val="00D301A0"/>
    <w:rsid w:val="00D30ADB"/>
    <w:rsid w:val="00D31955"/>
    <w:rsid w:val="00D322AE"/>
    <w:rsid w:val="00D32477"/>
    <w:rsid w:val="00D32E21"/>
    <w:rsid w:val="00D3303D"/>
    <w:rsid w:val="00D331AF"/>
    <w:rsid w:val="00D331ED"/>
    <w:rsid w:val="00D34544"/>
    <w:rsid w:val="00D3478F"/>
    <w:rsid w:val="00D35A7F"/>
    <w:rsid w:val="00D36F27"/>
    <w:rsid w:val="00D37162"/>
    <w:rsid w:val="00D37894"/>
    <w:rsid w:val="00D413BC"/>
    <w:rsid w:val="00D4153D"/>
    <w:rsid w:val="00D4189B"/>
    <w:rsid w:val="00D42B3D"/>
    <w:rsid w:val="00D43041"/>
    <w:rsid w:val="00D4384B"/>
    <w:rsid w:val="00D43A92"/>
    <w:rsid w:val="00D4403E"/>
    <w:rsid w:val="00D44565"/>
    <w:rsid w:val="00D45A47"/>
    <w:rsid w:val="00D467DC"/>
    <w:rsid w:val="00D4785B"/>
    <w:rsid w:val="00D47B7D"/>
    <w:rsid w:val="00D50300"/>
    <w:rsid w:val="00D5178B"/>
    <w:rsid w:val="00D517AD"/>
    <w:rsid w:val="00D51CC8"/>
    <w:rsid w:val="00D546DB"/>
    <w:rsid w:val="00D554F0"/>
    <w:rsid w:val="00D555F4"/>
    <w:rsid w:val="00D55765"/>
    <w:rsid w:val="00D561AE"/>
    <w:rsid w:val="00D56982"/>
    <w:rsid w:val="00D57ABE"/>
    <w:rsid w:val="00D6139F"/>
    <w:rsid w:val="00D613EE"/>
    <w:rsid w:val="00D61A3B"/>
    <w:rsid w:val="00D63848"/>
    <w:rsid w:val="00D63A87"/>
    <w:rsid w:val="00D64200"/>
    <w:rsid w:val="00D64CAA"/>
    <w:rsid w:val="00D653CC"/>
    <w:rsid w:val="00D65441"/>
    <w:rsid w:val="00D65BCD"/>
    <w:rsid w:val="00D6607C"/>
    <w:rsid w:val="00D66F3B"/>
    <w:rsid w:val="00D6709E"/>
    <w:rsid w:val="00D67450"/>
    <w:rsid w:val="00D67481"/>
    <w:rsid w:val="00D7114C"/>
    <w:rsid w:val="00D71D99"/>
    <w:rsid w:val="00D72E85"/>
    <w:rsid w:val="00D736AC"/>
    <w:rsid w:val="00D739EF"/>
    <w:rsid w:val="00D742AB"/>
    <w:rsid w:val="00D7545C"/>
    <w:rsid w:val="00D756C0"/>
    <w:rsid w:val="00D75B4B"/>
    <w:rsid w:val="00D75C81"/>
    <w:rsid w:val="00D77C6C"/>
    <w:rsid w:val="00D8323A"/>
    <w:rsid w:val="00D849BE"/>
    <w:rsid w:val="00D854B9"/>
    <w:rsid w:val="00D867D5"/>
    <w:rsid w:val="00D86ABE"/>
    <w:rsid w:val="00D879A1"/>
    <w:rsid w:val="00D87D33"/>
    <w:rsid w:val="00D9070F"/>
    <w:rsid w:val="00D90B75"/>
    <w:rsid w:val="00D910DB"/>
    <w:rsid w:val="00D911EC"/>
    <w:rsid w:val="00D91339"/>
    <w:rsid w:val="00D91393"/>
    <w:rsid w:val="00D924BE"/>
    <w:rsid w:val="00D9255A"/>
    <w:rsid w:val="00D92DB9"/>
    <w:rsid w:val="00D941F2"/>
    <w:rsid w:val="00D944C8"/>
    <w:rsid w:val="00D9530F"/>
    <w:rsid w:val="00D95679"/>
    <w:rsid w:val="00D95E36"/>
    <w:rsid w:val="00D9600B"/>
    <w:rsid w:val="00D974D2"/>
    <w:rsid w:val="00D9767E"/>
    <w:rsid w:val="00DA0C9A"/>
    <w:rsid w:val="00DA129B"/>
    <w:rsid w:val="00DA1779"/>
    <w:rsid w:val="00DA2F0D"/>
    <w:rsid w:val="00DA34CB"/>
    <w:rsid w:val="00DA3C10"/>
    <w:rsid w:val="00DA415B"/>
    <w:rsid w:val="00DA4BA3"/>
    <w:rsid w:val="00DA4D89"/>
    <w:rsid w:val="00DA4DF0"/>
    <w:rsid w:val="00DA4EB5"/>
    <w:rsid w:val="00DA4F75"/>
    <w:rsid w:val="00DA5709"/>
    <w:rsid w:val="00DA5E9D"/>
    <w:rsid w:val="00DA6060"/>
    <w:rsid w:val="00DA615D"/>
    <w:rsid w:val="00DA64EB"/>
    <w:rsid w:val="00DA7FBC"/>
    <w:rsid w:val="00DB0699"/>
    <w:rsid w:val="00DB1630"/>
    <w:rsid w:val="00DB1DC7"/>
    <w:rsid w:val="00DB1F1B"/>
    <w:rsid w:val="00DB2F95"/>
    <w:rsid w:val="00DB40A7"/>
    <w:rsid w:val="00DB40F1"/>
    <w:rsid w:val="00DB42D6"/>
    <w:rsid w:val="00DB4FA1"/>
    <w:rsid w:val="00DB54E6"/>
    <w:rsid w:val="00DB5E31"/>
    <w:rsid w:val="00DB68BA"/>
    <w:rsid w:val="00DB6E0A"/>
    <w:rsid w:val="00DC0333"/>
    <w:rsid w:val="00DC158B"/>
    <w:rsid w:val="00DC16BE"/>
    <w:rsid w:val="00DC195D"/>
    <w:rsid w:val="00DC19B8"/>
    <w:rsid w:val="00DC3BED"/>
    <w:rsid w:val="00DC4E63"/>
    <w:rsid w:val="00DC5D72"/>
    <w:rsid w:val="00DC6604"/>
    <w:rsid w:val="00DD1269"/>
    <w:rsid w:val="00DD16F5"/>
    <w:rsid w:val="00DD240F"/>
    <w:rsid w:val="00DD24D2"/>
    <w:rsid w:val="00DD4A97"/>
    <w:rsid w:val="00DD4C75"/>
    <w:rsid w:val="00DD55B7"/>
    <w:rsid w:val="00DD5AB3"/>
    <w:rsid w:val="00DD5EA1"/>
    <w:rsid w:val="00DD6A4B"/>
    <w:rsid w:val="00DE068C"/>
    <w:rsid w:val="00DE0C84"/>
    <w:rsid w:val="00DE128C"/>
    <w:rsid w:val="00DE18DB"/>
    <w:rsid w:val="00DE1941"/>
    <w:rsid w:val="00DE19DD"/>
    <w:rsid w:val="00DE1D1B"/>
    <w:rsid w:val="00DE1E7B"/>
    <w:rsid w:val="00DE348C"/>
    <w:rsid w:val="00DE367F"/>
    <w:rsid w:val="00DE399E"/>
    <w:rsid w:val="00DE409A"/>
    <w:rsid w:val="00DE4EEC"/>
    <w:rsid w:val="00DE5613"/>
    <w:rsid w:val="00DE5796"/>
    <w:rsid w:val="00DE5B8D"/>
    <w:rsid w:val="00DE6ECF"/>
    <w:rsid w:val="00DE7E8F"/>
    <w:rsid w:val="00DF08FD"/>
    <w:rsid w:val="00DF0C18"/>
    <w:rsid w:val="00DF14AF"/>
    <w:rsid w:val="00DF16A3"/>
    <w:rsid w:val="00DF2579"/>
    <w:rsid w:val="00DF26F6"/>
    <w:rsid w:val="00DF315B"/>
    <w:rsid w:val="00DF3776"/>
    <w:rsid w:val="00DF3F1E"/>
    <w:rsid w:val="00DF40DD"/>
    <w:rsid w:val="00DF4674"/>
    <w:rsid w:val="00DF47A9"/>
    <w:rsid w:val="00DF4C6C"/>
    <w:rsid w:val="00DF4E90"/>
    <w:rsid w:val="00DF4ED6"/>
    <w:rsid w:val="00DF5F93"/>
    <w:rsid w:val="00DF6BA3"/>
    <w:rsid w:val="00E001D9"/>
    <w:rsid w:val="00E00EC6"/>
    <w:rsid w:val="00E0157B"/>
    <w:rsid w:val="00E01C74"/>
    <w:rsid w:val="00E02207"/>
    <w:rsid w:val="00E026E9"/>
    <w:rsid w:val="00E02AD3"/>
    <w:rsid w:val="00E03373"/>
    <w:rsid w:val="00E03EB4"/>
    <w:rsid w:val="00E04026"/>
    <w:rsid w:val="00E04274"/>
    <w:rsid w:val="00E04DC9"/>
    <w:rsid w:val="00E04DD2"/>
    <w:rsid w:val="00E04E66"/>
    <w:rsid w:val="00E04F8B"/>
    <w:rsid w:val="00E05DB8"/>
    <w:rsid w:val="00E06153"/>
    <w:rsid w:val="00E06A35"/>
    <w:rsid w:val="00E07192"/>
    <w:rsid w:val="00E07C61"/>
    <w:rsid w:val="00E10214"/>
    <w:rsid w:val="00E10286"/>
    <w:rsid w:val="00E10D9D"/>
    <w:rsid w:val="00E115BA"/>
    <w:rsid w:val="00E12787"/>
    <w:rsid w:val="00E133A2"/>
    <w:rsid w:val="00E1467B"/>
    <w:rsid w:val="00E1621C"/>
    <w:rsid w:val="00E16262"/>
    <w:rsid w:val="00E1663C"/>
    <w:rsid w:val="00E16651"/>
    <w:rsid w:val="00E171A9"/>
    <w:rsid w:val="00E17466"/>
    <w:rsid w:val="00E20328"/>
    <w:rsid w:val="00E20FE2"/>
    <w:rsid w:val="00E218C1"/>
    <w:rsid w:val="00E2304A"/>
    <w:rsid w:val="00E2406A"/>
    <w:rsid w:val="00E24C40"/>
    <w:rsid w:val="00E250FD"/>
    <w:rsid w:val="00E25370"/>
    <w:rsid w:val="00E25F76"/>
    <w:rsid w:val="00E25F86"/>
    <w:rsid w:val="00E2670B"/>
    <w:rsid w:val="00E27E2C"/>
    <w:rsid w:val="00E303F3"/>
    <w:rsid w:val="00E30475"/>
    <w:rsid w:val="00E304D5"/>
    <w:rsid w:val="00E30FA0"/>
    <w:rsid w:val="00E316BB"/>
    <w:rsid w:val="00E3245F"/>
    <w:rsid w:val="00E324CE"/>
    <w:rsid w:val="00E32A8C"/>
    <w:rsid w:val="00E32F71"/>
    <w:rsid w:val="00E34623"/>
    <w:rsid w:val="00E35E65"/>
    <w:rsid w:val="00E36844"/>
    <w:rsid w:val="00E37069"/>
    <w:rsid w:val="00E371C5"/>
    <w:rsid w:val="00E3724E"/>
    <w:rsid w:val="00E37ACC"/>
    <w:rsid w:val="00E407CA"/>
    <w:rsid w:val="00E41547"/>
    <w:rsid w:val="00E41E1E"/>
    <w:rsid w:val="00E42273"/>
    <w:rsid w:val="00E422C7"/>
    <w:rsid w:val="00E423AE"/>
    <w:rsid w:val="00E429ED"/>
    <w:rsid w:val="00E431FA"/>
    <w:rsid w:val="00E4337A"/>
    <w:rsid w:val="00E43E0A"/>
    <w:rsid w:val="00E449C1"/>
    <w:rsid w:val="00E44C24"/>
    <w:rsid w:val="00E454BC"/>
    <w:rsid w:val="00E4622D"/>
    <w:rsid w:val="00E46444"/>
    <w:rsid w:val="00E46AC0"/>
    <w:rsid w:val="00E47050"/>
    <w:rsid w:val="00E47123"/>
    <w:rsid w:val="00E5134D"/>
    <w:rsid w:val="00E52F15"/>
    <w:rsid w:val="00E5308C"/>
    <w:rsid w:val="00E5416A"/>
    <w:rsid w:val="00E55D34"/>
    <w:rsid w:val="00E570EC"/>
    <w:rsid w:val="00E57E05"/>
    <w:rsid w:val="00E60B02"/>
    <w:rsid w:val="00E61793"/>
    <w:rsid w:val="00E6210F"/>
    <w:rsid w:val="00E62850"/>
    <w:rsid w:val="00E63291"/>
    <w:rsid w:val="00E6342F"/>
    <w:rsid w:val="00E636A3"/>
    <w:rsid w:val="00E639C8"/>
    <w:rsid w:val="00E63D44"/>
    <w:rsid w:val="00E64B26"/>
    <w:rsid w:val="00E65B81"/>
    <w:rsid w:val="00E664F3"/>
    <w:rsid w:val="00E671A8"/>
    <w:rsid w:val="00E674CD"/>
    <w:rsid w:val="00E674F1"/>
    <w:rsid w:val="00E701E4"/>
    <w:rsid w:val="00E7055D"/>
    <w:rsid w:val="00E706A1"/>
    <w:rsid w:val="00E71FB1"/>
    <w:rsid w:val="00E72819"/>
    <w:rsid w:val="00E72EDA"/>
    <w:rsid w:val="00E73A73"/>
    <w:rsid w:val="00E74643"/>
    <w:rsid w:val="00E74D3C"/>
    <w:rsid w:val="00E7649B"/>
    <w:rsid w:val="00E76A6A"/>
    <w:rsid w:val="00E76C6C"/>
    <w:rsid w:val="00E7796E"/>
    <w:rsid w:val="00E77C0B"/>
    <w:rsid w:val="00E800D3"/>
    <w:rsid w:val="00E80976"/>
    <w:rsid w:val="00E80A18"/>
    <w:rsid w:val="00E8106D"/>
    <w:rsid w:val="00E81C52"/>
    <w:rsid w:val="00E8255B"/>
    <w:rsid w:val="00E84740"/>
    <w:rsid w:val="00E8494D"/>
    <w:rsid w:val="00E84C37"/>
    <w:rsid w:val="00E858AF"/>
    <w:rsid w:val="00E86020"/>
    <w:rsid w:val="00E8648D"/>
    <w:rsid w:val="00E87961"/>
    <w:rsid w:val="00E91006"/>
    <w:rsid w:val="00E9126F"/>
    <w:rsid w:val="00E91392"/>
    <w:rsid w:val="00E914B7"/>
    <w:rsid w:val="00E915CD"/>
    <w:rsid w:val="00E9162A"/>
    <w:rsid w:val="00E91AFF"/>
    <w:rsid w:val="00E92007"/>
    <w:rsid w:val="00E93EC2"/>
    <w:rsid w:val="00E9569B"/>
    <w:rsid w:val="00E9614C"/>
    <w:rsid w:val="00E96B68"/>
    <w:rsid w:val="00E9725C"/>
    <w:rsid w:val="00E97FCA"/>
    <w:rsid w:val="00EA08A6"/>
    <w:rsid w:val="00EA0F05"/>
    <w:rsid w:val="00EA1F24"/>
    <w:rsid w:val="00EA2227"/>
    <w:rsid w:val="00EA2B32"/>
    <w:rsid w:val="00EA2CED"/>
    <w:rsid w:val="00EA3015"/>
    <w:rsid w:val="00EA31F7"/>
    <w:rsid w:val="00EA4259"/>
    <w:rsid w:val="00EA53E4"/>
    <w:rsid w:val="00EA66F1"/>
    <w:rsid w:val="00EA671D"/>
    <w:rsid w:val="00EA6AC4"/>
    <w:rsid w:val="00EA728A"/>
    <w:rsid w:val="00EB02CC"/>
    <w:rsid w:val="00EB103E"/>
    <w:rsid w:val="00EB201A"/>
    <w:rsid w:val="00EB28E9"/>
    <w:rsid w:val="00EB2DC2"/>
    <w:rsid w:val="00EB2EDB"/>
    <w:rsid w:val="00EB3A4C"/>
    <w:rsid w:val="00EB4F42"/>
    <w:rsid w:val="00EB5146"/>
    <w:rsid w:val="00EB5816"/>
    <w:rsid w:val="00EB585E"/>
    <w:rsid w:val="00EB5C87"/>
    <w:rsid w:val="00EB63BC"/>
    <w:rsid w:val="00EB64F6"/>
    <w:rsid w:val="00EB7B6F"/>
    <w:rsid w:val="00EC0074"/>
    <w:rsid w:val="00EC022C"/>
    <w:rsid w:val="00EC03B7"/>
    <w:rsid w:val="00EC0C57"/>
    <w:rsid w:val="00EC107F"/>
    <w:rsid w:val="00EC2B83"/>
    <w:rsid w:val="00EC3BA8"/>
    <w:rsid w:val="00EC3C7B"/>
    <w:rsid w:val="00EC3FB6"/>
    <w:rsid w:val="00EC4C1F"/>
    <w:rsid w:val="00EC4D66"/>
    <w:rsid w:val="00EC523F"/>
    <w:rsid w:val="00EC551C"/>
    <w:rsid w:val="00EC58EC"/>
    <w:rsid w:val="00EC6C3D"/>
    <w:rsid w:val="00EC7199"/>
    <w:rsid w:val="00ED008B"/>
    <w:rsid w:val="00ED0FC2"/>
    <w:rsid w:val="00ED1141"/>
    <w:rsid w:val="00ED1231"/>
    <w:rsid w:val="00ED1AD7"/>
    <w:rsid w:val="00ED1D8B"/>
    <w:rsid w:val="00ED1F11"/>
    <w:rsid w:val="00ED2E5D"/>
    <w:rsid w:val="00ED33E0"/>
    <w:rsid w:val="00ED346F"/>
    <w:rsid w:val="00ED393E"/>
    <w:rsid w:val="00ED3A51"/>
    <w:rsid w:val="00ED3AA4"/>
    <w:rsid w:val="00ED4BC8"/>
    <w:rsid w:val="00ED67B4"/>
    <w:rsid w:val="00ED6DC2"/>
    <w:rsid w:val="00ED6EE4"/>
    <w:rsid w:val="00ED7B97"/>
    <w:rsid w:val="00ED7D63"/>
    <w:rsid w:val="00EE03B0"/>
    <w:rsid w:val="00EE157E"/>
    <w:rsid w:val="00EE217E"/>
    <w:rsid w:val="00EE21B5"/>
    <w:rsid w:val="00EE319B"/>
    <w:rsid w:val="00EE3538"/>
    <w:rsid w:val="00EE373D"/>
    <w:rsid w:val="00EE46A2"/>
    <w:rsid w:val="00EE569E"/>
    <w:rsid w:val="00EE5B42"/>
    <w:rsid w:val="00EE7672"/>
    <w:rsid w:val="00EE7A55"/>
    <w:rsid w:val="00EF0097"/>
    <w:rsid w:val="00EF009C"/>
    <w:rsid w:val="00EF01E0"/>
    <w:rsid w:val="00EF08DD"/>
    <w:rsid w:val="00EF0F07"/>
    <w:rsid w:val="00EF11CF"/>
    <w:rsid w:val="00EF29B3"/>
    <w:rsid w:val="00EF2DBA"/>
    <w:rsid w:val="00EF38B8"/>
    <w:rsid w:val="00EF4ACE"/>
    <w:rsid w:val="00EF4B1B"/>
    <w:rsid w:val="00EF511F"/>
    <w:rsid w:val="00EF6EAF"/>
    <w:rsid w:val="00EF70B3"/>
    <w:rsid w:val="00EF7387"/>
    <w:rsid w:val="00EF7423"/>
    <w:rsid w:val="00EF79DB"/>
    <w:rsid w:val="00EF7B06"/>
    <w:rsid w:val="00F003D5"/>
    <w:rsid w:val="00F008C3"/>
    <w:rsid w:val="00F013CC"/>
    <w:rsid w:val="00F01708"/>
    <w:rsid w:val="00F01B90"/>
    <w:rsid w:val="00F022EC"/>
    <w:rsid w:val="00F02962"/>
    <w:rsid w:val="00F04250"/>
    <w:rsid w:val="00F04B41"/>
    <w:rsid w:val="00F05E92"/>
    <w:rsid w:val="00F06550"/>
    <w:rsid w:val="00F06851"/>
    <w:rsid w:val="00F07555"/>
    <w:rsid w:val="00F10877"/>
    <w:rsid w:val="00F10BE0"/>
    <w:rsid w:val="00F11154"/>
    <w:rsid w:val="00F12822"/>
    <w:rsid w:val="00F128A7"/>
    <w:rsid w:val="00F12D62"/>
    <w:rsid w:val="00F12E65"/>
    <w:rsid w:val="00F130E1"/>
    <w:rsid w:val="00F1372E"/>
    <w:rsid w:val="00F138AA"/>
    <w:rsid w:val="00F1414A"/>
    <w:rsid w:val="00F14A8E"/>
    <w:rsid w:val="00F15B4E"/>
    <w:rsid w:val="00F166A6"/>
    <w:rsid w:val="00F17118"/>
    <w:rsid w:val="00F20A09"/>
    <w:rsid w:val="00F20D9A"/>
    <w:rsid w:val="00F21E44"/>
    <w:rsid w:val="00F2246E"/>
    <w:rsid w:val="00F227A6"/>
    <w:rsid w:val="00F23859"/>
    <w:rsid w:val="00F23CC0"/>
    <w:rsid w:val="00F23E56"/>
    <w:rsid w:val="00F244A5"/>
    <w:rsid w:val="00F24EA5"/>
    <w:rsid w:val="00F25BCB"/>
    <w:rsid w:val="00F25FFE"/>
    <w:rsid w:val="00F26893"/>
    <w:rsid w:val="00F279A2"/>
    <w:rsid w:val="00F27A8A"/>
    <w:rsid w:val="00F27DCC"/>
    <w:rsid w:val="00F304CC"/>
    <w:rsid w:val="00F30F9B"/>
    <w:rsid w:val="00F31022"/>
    <w:rsid w:val="00F311F5"/>
    <w:rsid w:val="00F31A8E"/>
    <w:rsid w:val="00F33A6E"/>
    <w:rsid w:val="00F36399"/>
    <w:rsid w:val="00F36A9F"/>
    <w:rsid w:val="00F40812"/>
    <w:rsid w:val="00F41087"/>
    <w:rsid w:val="00F4129C"/>
    <w:rsid w:val="00F41E03"/>
    <w:rsid w:val="00F433E6"/>
    <w:rsid w:val="00F4353E"/>
    <w:rsid w:val="00F4399E"/>
    <w:rsid w:val="00F43E70"/>
    <w:rsid w:val="00F440DF"/>
    <w:rsid w:val="00F44127"/>
    <w:rsid w:val="00F44B97"/>
    <w:rsid w:val="00F44F8B"/>
    <w:rsid w:val="00F45293"/>
    <w:rsid w:val="00F452E2"/>
    <w:rsid w:val="00F458BF"/>
    <w:rsid w:val="00F45A3C"/>
    <w:rsid w:val="00F46A8F"/>
    <w:rsid w:val="00F47A06"/>
    <w:rsid w:val="00F50CB0"/>
    <w:rsid w:val="00F5190C"/>
    <w:rsid w:val="00F52507"/>
    <w:rsid w:val="00F528A4"/>
    <w:rsid w:val="00F52AA2"/>
    <w:rsid w:val="00F52BB4"/>
    <w:rsid w:val="00F53C8F"/>
    <w:rsid w:val="00F55731"/>
    <w:rsid w:val="00F55FB0"/>
    <w:rsid w:val="00F56012"/>
    <w:rsid w:val="00F60338"/>
    <w:rsid w:val="00F61B34"/>
    <w:rsid w:val="00F624CD"/>
    <w:rsid w:val="00F62E0F"/>
    <w:rsid w:val="00F62EF4"/>
    <w:rsid w:val="00F6551C"/>
    <w:rsid w:val="00F65697"/>
    <w:rsid w:val="00F6600C"/>
    <w:rsid w:val="00F6792D"/>
    <w:rsid w:val="00F67F18"/>
    <w:rsid w:val="00F704A8"/>
    <w:rsid w:val="00F710E1"/>
    <w:rsid w:val="00F715DF"/>
    <w:rsid w:val="00F7315D"/>
    <w:rsid w:val="00F73A66"/>
    <w:rsid w:val="00F74591"/>
    <w:rsid w:val="00F75C95"/>
    <w:rsid w:val="00F762B0"/>
    <w:rsid w:val="00F76BF4"/>
    <w:rsid w:val="00F77387"/>
    <w:rsid w:val="00F77DFB"/>
    <w:rsid w:val="00F8018C"/>
    <w:rsid w:val="00F806E9"/>
    <w:rsid w:val="00F810DC"/>
    <w:rsid w:val="00F8116F"/>
    <w:rsid w:val="00F81CD6"/>
    <w:rsid w:val="00F82E4D"/>
    <w:rsid w:val="00F8487B"/>
    <w:rsid w:val="00F857E5"/>
    <w:rsid w:val="00F8585A"/>
    <w:rsid w:val="00F85998"/>
    <w:rsid w:val="00F863AD"/>
    <w:rsid w:val="00F878DD"/>
    <w:rsid w:val="00F91AC7"/>
    <w:rsid w:val="00F92AD6"/>
    <w:rsid w:val="00F92DF0"/>
    <w:rsid w:val="00F9358A"/>
    <w:rsid w:val="00F937F2"/>
    <w:rsid w:val="00F93E76"/>
    <w:rsid w:val="00F94962"/>
    <w:rsid w:val="00F94B67"/>
    <w:rsid w:val="00F95019"/>
    <w:rsid w:val="00F95045"/>
    <w:rsid w:val="00F96274"/>
    <w:rsid w:val="00F9638F"/>
    <w:rsid w:val="00F968A6"/>
    <w:rsid w:val="00F9749F"/>
    <w:rsid w:val="00FA0579"/>
    <w:rsid w:val="00FA0D48"/>
    <w:rsid w:val="00FA1C26"/>
    <w:rsid w:val="00FA3341"/>
    <w:rsid w:val="00FA38FB"/>
    <w:rsid w:val="00FA478F"/>
    <w:rsid w:val="00FA5143"/>
    <w:rsid w:val="00FA5AAE"/>
    <w:rsid w:val="00FA7AF9"/>
    <w:rsid w:val="00FB04CE"/>
    <w:rsid w:val="00FB0588"/>
    <w:rsid w:val="00FB1A0A"/>
    <w:rsid w:val="00FB225E"/>
    <w:rsid w:val="00FB34C5"/>
    <w:rsid w:val="00FB37A9"/>
    <w:rsid w:val="00FB3EF5"/>
    <w:rsid w:val="00FB40BB"/>
    <w:rsid w:val="00FB4663"/>
    <w:rsid w:val="00FB51AD"/>
    <w:rsid w:val="00FB6082"/>
    <w:rsid w:val="00FB60B3"/>
    <w:rsid w:val="00FB6758"/>
    <w:rsid w:val="00FB76BB"/>
    <w:rsid w:val="00FB778C"/>
    <w:rsid w:val="00FB7BA1"/>
    <w:rsid w:val="00FB7CE6"/>
    <w:rsid w:val="00FC0683"/>
    <w:rsid w:val="00FC0869"/>
    <w:rsid w:val="00FC1081"/>
    <w:rsid w:val="00FC152C"/>
    <w:rsid w:val="00FC197B"/>
    <w:rsid w:val="00FC1B24"/>
    <w:rsid w:val="00FC1B84"/>
    <w:rsid w:val="00FC270E"/>
    <w:rsid w:val="00FC2AAF"/>
    <w:rsid w:val="00FC321F"/>
    <w:rsid w:val="00FC3318"/>
    <w:rsid w:val="00FC38E8"/>
    <w:rsid w:val="00FC49EC"/>
    <w:rsid w:val="00FC5F12"/>
    <w:rsid w:val="00FC6195"/>
    <w:rsid w:val="00FC6197"/>
    <w:rsid w:val="00FC6571"/>
    <w:rsid w:val="00FC694A"/>
    <w:rsid w:val="00FC6E09"/>
    <w:rsid w:val="00FC6F0A"/>
    <w:rsid w:val="00FC72A7"/>
    <w:rsid w:val="00FD0243"/>
    <w:rsid w:val="00FD04B3"/>
    <w:rsid w:val="00FD1923"/>
    <w:rsid w:val="00FD25F0"/>
    <w:rsid w:val="00FD2E0E"/>
    <w:rsid w:val="00FD3F18"/>
    <w:rsid w:val="00FD6818"/>
    <w:rsid w:val="00FD6F08"/>
    <w:rsid w:val="00FD70B1"/>
    <w:rsid w:val="00FE140A"/>
    <w:rsid w:val="00FE1F97"/>
    <w:rsid w:val="00FE3094"/>
    <w:rsid w:val="00FE3472"/>
    <w:rsid w:val="00FE47E4"/>
    <w:rsid w:val="00FE4A1D"/>
    <w:rsid w:val="00FE4F7B"/>
    <w:rsid w:val="00FE52F3"/>
    <w:rsid w:val="00FE5686"/>
    <w:rsid w:val="00FE59B4"/>
    <w:rsid w:val="00FE5A1D"/>
    <w:rsid w:val="00FE65F8"/>
    <w:rsid w:val="00FE7D5A"/>
    <w:rsid w:val="00FF1ABD"/>
    <w:rsid w:val="00FF1EB6"/>
    <w:rsid w:val="00FF20B5"/>
    <w:rsid w:val="00FF21FE"/>
    <w:rsid w:val="00FF2B70"/>
    <w:rsid w:val="00FF2D84"/>
    <w:rsid w:val="00FF2E9D"/>
    <w:rsid w:val="00FF2F4B"/>
    <w:rsid w:val="00FF3319"/>
    <w:rsid w:val="00FF3337"/>
    <w:rsid w:val="00FF38E6"/>
    <w:rsid w:val="00FF4833"/>
    <w:rsid w:val="00FF53EB"/>
    <w:rsid w:val="00FF6A35"/>
    <w:rsid w:val="00FF70B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2BE9"/>
    <w:rPr>
      <w:rFonts w:ascii="Calibri" w:eastAsia="Times New Roman" w:hAnsi="Calibri" w:cs="Times New Roman"/>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4A2BE9"/>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A2BE9"/>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4A2BE9"/>
    <w:rPr>
      <w:rFonts w:ascii="Tahoma" w:eastAsia="Times New Roman" w:hAnsi="Tahoma" w:cs="Times New Roman"/>
      <w:sz w:val="20"/>
      <w:szCs w:val="20"/>
      <w:lang w:val="en-US"/>
    </w:rPr>
  </w:style>
  <w:style w:type="paragraph" w:styleId="a3">
    <w:name w:val="List Paragraph"/>
    <w:basedOn w:val="a"/>
    <w:uiPriority w:val="34"/>
    <w:qFormat/>
    <w:rsid w:val="004A2BE9"/>
    <w:pPr>
      <w:ind w:left="720"/>
      <w:contextualSpacing/>
    </w:pPr>
  </w:style>
  <w:style w:type="paragraph" w:customStyle="1" w:styleId="a4">
    <w:name w:val="МУ Обычный стиль"/>
    <w:basedOn w:val="a"/>
    <w:autoRedefine/>
    <w:rsid w:val="004A2BE9"/>
    <w:pPr>
      <w:autoSpaceDE w:val="0"/>
      <w:autoSpaceDN w:val="0"/>
      <w:adjustRightInd w:val="0"/>
      <w:spacing w:after="0" w:line="240" w:lineRule="auto"/>
      <w:jc w:val="both"/>
    </w:pPr>
    <w:rPr>
      <w:rFonts w:ascii="Times New Roman" w:hAnsi="Times New Roman"/>
      <w:sz w:val="28"/>
      <w:szCs w:val="28"/>
    </w:rPr>
  </w:style>
  <w:style w:type="paragraph" w:customStyle="1" w:styleId="ConsPlusNormal">
    <w:name w:val="ConsPlusNormal"/>
    <w:link w:val="ConsPlusNormal0"/>
    <w:rsid w:val="004A2BE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5">
    <w:name w:val="Balloon Text"/>
    <w:basedOn w:val="a"/>
    <w:link w:val="a6"/>
    <w:uiPriority w:val="99"/>
    <w:semiHidden/>
    <w:unhideWhenUsed/>
    <w:rsid w:val="004A2BE9"/>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4A2BE9"/>
    <w:rPr>
      <w:rFonts w:ascii="Tahoma" w:eastAsia="Times New Roman" w:hAnsi="Tahoma" w:cs="Tahoma"/>
      <w:sz w:val="16"/>
      <w:szCs w:val="16"/>
      <w:lang w:eastAsia="ru-RU"/>
    </w:rPr>
  </w:style>
  <w:style w:type="character" w:styleId="a7">
    <w:name w:val="annotation reference"/>
    <w:uiPriority w:val="99"/>
    <w:semiHidden/>
    <w:unhideWhenUsed/>
    <w:rsid w:val="004A2BE9"/>
    <w:rPr>
      <w:sz w:val="16"/>
      <w:szCs w:val="16"/>
    </w:rPr>
  </w:style>
  <w:style w:type="paragraph" w:styleId="a8">
    <w:name w:val="annotation text"/>
    <w:basedOn w:val="a"/>
    <w:link w:val="a9"/>
    <w:uiPriority w:val="99"/>
    <w:semiHidden/>
    <w:unhideWhenUsed/>
    <w:rsid w:val="004A2BE9"/>
    <w:pPr>
      <w:spacing w:line="240" w:lineRule="auto"/>
    </w:pPr>
    <w:rPr>
      <w:sz w:val="20"/>
      <w:szCs w:val="20"/>
    </w:rPr>
  </w:style>
  <w:style w:type="character" w:customStyle="1" w:styleId="a9">
    <w:name w:val="Текст примечания Знак"/>
    <w:basedOn w:val="a0"/>
    <w:link w:val="a8"/>
    <w:uiPriority w:val="99"/>
    <w:semiHidden/>
    <w:rsid w:val="004A2BE9"/>
    <w:rPr>
      <w:rFonts w:ascii="Calibri" w:eastAsia="Times New Roman" w:hAnsi="Calibri" w:cs="Times New Roman"/>
      <w:sz w:val="20"/>
      <w:szCs w:val="20"/>
      <w:lang w:eastAsia="ru-RU"/>
    </w:rPr>
  </w:style>
  <w:style w:type="paragraph" w:styleId="aa">
    <w:name w:val="annotation subject"/>
    <w:basedOn w:val="a8"/>
    <w:next w:val="a8"/>
    <w:link w:val="ab"/>
    <w:uiPriority w:val="99"/>
    <w:semiHidden/>
    <w:unhideWhenUsed/>
    <w:rsid w:val="004A2BE9"/>
    <w:rPr>
      <w:b/>
      <w:bCs/>
    </w:rPr>
  </w:style>
  <w:style w:type="character" w:customStyle="1" w:styleId="ab">
    <w:name w:val="Тема примечания Знак"/>
    <w:basedOn w:val="a9"/>
    <w:link w:val="aa"/>
    <w:uiPriority w:val="99"/>
    <w:semiHidden/>
    <w:rsid w:val="004A2BE9"/>
    <w:rPr>
      <w:b/>
      <w:bCs/>
    </w:rPr>
  </w:style>
  <w:style w:type="character" w:customStyle="1" w:styleId="blk">
    <w:name w:val="blk"/>
    <w:basedOn w:val="a0"/>
    <w:rsid w:val="004A2BE9"/>
  </w:style>
  <w:style w:type="character" w:customStyle="1" w:styleId="u">
    <w:name w:val="u"/>
    <w:basedOn w:val="a0"/>
    <w:rsid w:val="004A2BE9"/>
  </w:style>
  <w:style w:type="character" w:customStyle="1" w:styleId="ConsPlusNormal0">
    <w:name w:val="ConsPlusNormal Знак"/>
    <w:link w:val="ConsPlusNormal"/>
    <w:rsid w:val="004A2BE9"/>
    <w:rPr>
      <w:rFonts w:ascii="Arial" w:eastAsia="Times New Roman" w:hAnsi="Arial" w:cs="Arial"/>
      <w:sz w:val="20"/>
      <w:szCs w:val="20"/>
      <w:lang w:eastAsia="ru-RU"/>
    </w:rPr>
  </w:style>
  <w:style w:type="paragraph" w:styleId="ac">
    <w:name w:val="header"/>
    <w:basedOn w:val="a"/>
    <w:link w:val="ad"/>
    <w:uiPriority w:val="99"/>
    <w:unhideWhenUsed/>
    <w:rsid w:val="004A2BE9"/>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4A2BE9"/>
    <w:rPr>
      <w:rFonts w:ascii="Calibri" w:eastAsia="Times New Roman" w:hAnsi="Calibri" w:cs="Times New Roman"/>
      <w:lang w:eastAsia="ru-RU"/>
    </w:rPr>
  </w:style>
  <w:style w:type="paragraph" w:styleId="ae">
    <w:name w:val="footer"/>
    <w:basedOn w:val="a"/>
    <w:link w:val="af"/>
    <w:uiPriority w:val="99"/>
    <w:unhideWhenUsed/>
    <w:rsid w:val="004A2BE9"/>
    <w:pPr>
      <w:tabs>
        <w:tab w:val="center" w:pos="4677"/>
        <w:tab w:val="right" w:pos="9355"/>
      </w:tabs>
      <w:spacing w:after="0" w:line="240" w:lineRule="auto"/>
    </w:pPr>
  </w:style>
  <w:style w:type="character" w:customStyle="1" w:styleId="af">
    <w:name w:val="Нижний колонтитул Знак"/>
    <w:basedOn w:val="a0"/>
    <w:link w:val="ae"/>
    <w:uiPriority w:val="99"/>
    <w:rsid w:val="004A2BE9"/>
    <w:rPr>
      <w:rFonts w:ascii="Calibri" w:eastAsia="Times New Roman" w:hAnsi="Calibri" w:cs="Times New Roman"/>
      <w:lang w:eastAsia="ru-RU"/>
    </w:rPr>
  </w:style>
  <w:style w:type="paragraph" w:styleId="af0">
    <w:name w:val="footnote text"/>
    <w:basedOn w:val="a"/>
    <w:link w:val="af1"/>
    <w:uiPriority w:val="99"/>
    <w:semiHidden/>
    <w:unhideWhenUsed/>
    <w:rsid w:val="004A2BE9"/>
    <w:pPr>
      <w:spacing w:after="0" w:line="240" w:lineRule="auto"/>
    </w:pPr>
    <w:rPr>
      <w:sz w:val="20"/>
      <w:szCs w:val="20"/>
    </w:rPr>
  </w:style>
  <w:style w:type="character" w:customStyle="1" w:styleId="af1">
    <w:name w:val="Текст сноски Знак"/>
    <w:basedOn w:val="a0"/>
    <w:link w:val="af0"/>
    <w:uiPriority w:val="99"/>
    <w:semiHidden/>
    <w:rsid w:val="004A2BE9"/>
    <w:rPr>
      <w:rFonts w:ascii="Calibri" w:eastAsia="Times New Roman" w:hAnsi="Calibri" w:cs="Times New Roman"/>
      <w:sz w:val="20"/>
      <w:szCs w:val="20"/>
      <w:lang w:eastAsia="ru-RU"/>
    </w:rPr>
  </w:style>
  <w:style w:type="character" w:styleId="af2">
    <w:name w:val="footnote reference"/>
    <w:uiPriority w:val="99"/>
    <w:semiHidden/>
    <w:unhideWhenUsed/>
    <w:rsid w:val="004A2BE9"/>
    <w:rPr>
      <w:vertAlign w:val="superscript"/>
    </w:rPr>
  </w:style>
  <w:style w:type="character" w:customStyle="1" w:styleId="af3">
    <w:name w:val="Цветовое выделение"/>
    <w:rsid w:val="004A2BE9"/>
    <w:rPr>
      <w:b/>
      <w:bCs/>
      <w:color w:val="000080"/>
      <w:szCs w:val="20"/>
    </w:rPr>
  </w:style>
  <w:style w:type="paragraph" w:customStyle="1" w:styleId="af4">
    <w:name w:val="Таблицы (моноширинный)"/>
    <w:basedOn w:val="a"/>
    <w:rsid w:val="004A2BE9"/>
    <w:pPr>
      <w:widowControl w:val="0"/>
      <w:suppressAutoHyphens/>
      <w:spacing w:after="0" w:line="240" w:lineRule="auto"/>
      <w:jc w:val="both"/>
    </w:pPr>
    <w:rPr>
      <w:rFonts w:ascii="Courier New" w:eastAsia="Lucida Sans Unicode" w:hAnsi="Courier New" w:cs="Courier New"/>
      <w:kern w:val="1"/>
      <w:sz w:val="20"/>
      <w:szCs w:val="24"/>
      <w:lang w:eastAsia="hi-IN" w:bidi="hi-IN"/>
    </w:rPr>
  </w:style>
  <w:style w:type="paragraph" w:customStyle="1" w:styleId="western">
    <w:name w:val="western"/>
    <w:basedOn w:val="a"/>
    <w:rsid w:val="004A2BE9"/>
    <w:pPr>
      <w:suppressAutoHyphens/>
      <w:spacing w:before="28" w:after="28" w:line="240" w:lineRule="auto"/>
    </w:pPr>
    <w:rPr>
      <w:rFonts w:ascii="Times New Roman" w:eastAsia="Lucida Sans Unicode" w:hAnsi="Times New Roman" w:cs="Mangal"/>
      <w:kern w:val="1"/>
      <w:sz w:val="24"/>
      <w:szCs w:val="24"/>
      <w:lang w:eastAsia="hi-IN" w:bidi="hi-IN"/>
    </w:rPr>
  </w:style>
  <w:style w:type="paragraph" w:customStyle="1" w:styleId="Style9">
    <w:name w:val="Style9"/>
    <w:basedOn w:val="a"/>
    <w:rsid w:val="004A2BE9"/>
    <w:pPr>
      <w:widowControl w:val="0"/>
      <w:autoSpaceDE w:val="0"/>
      <w:autoSpaceDN w:val="0"/>
      <w:adjustRightInd w:val="0"/>
      <w:spacing w:after="0" w:line="278" w:lineRule="exact"/>
      <w:ind w:firstLine="547"/>
      <w:jc w:val="both"/>
    </w:pPr>
    <w:rPr>
      <w:rFonts w:ascii="Times New Roman" w:hAnsi="Times New Roman"/>
      <w:sz w:val="24"/>
      <w:szCs w:val="24"/>
    </w:rPr>
  </w:style>
  <w:style w:type="character" w:customStyle="1" w:styleId="FontStyle20">
    <w:name w:val="Font Style20"/>
    <w:rsid w:val="004A2BE9"/>
    <w:rPr>
      <w:rFonts w:ascii="Times New Roman" w:hAnsi="Times New Roman" w:cs="Times New Roman" w:hint="default"/>
      <w:sz w:val="22"/>
      <w:szCs w:val="22"/>
    </w:rPr>
  </w:style>
  <w:style w:type="character" w:customStyle="1" w:styleId="FontStyle32">
    <w:name w:val="Font Style32"/>
    <w:rsid w:val="004A2BE9"/>
    <w:rPr>
      <w:rFonts w:ascii="Times New Roman" w:hAnsi="Times New Roman" w:cs="Times New Roman" w:hint="default"/>
      <w:sz w:val="22"/>
      <w:szCs w:val="22"/>
    </w:rPr>
  </w:style>
  <w:style w:type="character" w:styleId="af5">
    <w:name w:val="Hyperlink"/>
    <w:uiPriority w:val="99"/>
    <w:unhideWhenUsed/>
    <w:rsid w:val="004A2BE9"/>
    <w:rPr>
      <w:color w:val="0000FF"/>
      <w:u w:val="single"/>
    </w:rPr>
  </w:style>
  <w:style w:type="paragraph" w:styleId="af6">
    <w:name w:val="Title"/>
    <w:basedOn w:val="a"/>
    <w:link w:val="af7"/>
    <w:qFormat/>
    <w:rsid w:val="004A2BE9"/>
    <w:pPr>
      <w:overflowPunct w:val="0"/>
      <w:autoSpaceDE w:val="0"/>
      <w:autoSpaceDN w:val="0"/>
      <w:adjustRightInd w:val="0"/>
      <w:spacing w:after="0" w:line="240" w:lineRule="auto"/>
      <w:jc w:val="center"/>
    </w:pPr>
    <w:rPr>
      <w:rFonts w:ascii="Arial" w:hAnsi="Arial"/>
      <w:b/>
      <w:sz w:val="32"/>
      <w:szCs w:val="20"/>
    </w:rPr>
  </w:style>
  <w:style w:type="character" w:customStyle="1" w:styleId="af7">
    <w:name w:val="Название Знак"/>
    <w:basedOn w:val="a0"/>
    <w:link w:val="af6"/>
    <w:rsid w:val="004A2BE9"/>
    <w:rPr>
      <w:rFonts w:ascii="Arial" w:eastAsia="Times New Roman" w:hAnsi="Arial" w:cs="Times New Roman"/>
      <w:b/>
      <w:sz w:val="32"/>
      <w:szCs w:val="20"/>
      <w:lang w:eastAsia="ru-RU"/>
    </w:rPr>
  </w:style>
  <w:style w:type="character" w:customStyle="1" w:styleId="FontStyle27">
    <w:name w:val="Font Style27"/>
    <w:rsid w:val="004A2BE9"/>
    <w:rPr>
      <w:rFonts w:ascii="Times New Roman" w:hAnsi="Times New Roman" w:cs="Times New Roman"/>
      <w:b/>
      <w:bCs/>
      <w:sz w:val="26"/>
      <w:szCs w:val="26"/>
    </w:rPr>
  </w:style>
  <w:style w:type="paragraph" w:styleId="af8">
    <w:name w:val="Normal (Web)"/>
    <w:basedOn w:val="a"/>
    <w:uiPriority w:val="99"/>
    <w:unhideWhenUsed/>
    <w:rsid w:val="002958A1"/>
    <w:pPr>
      <w:spacing w:before="100" w:beforeAutospacing="1" w:after="100" w:afterAutospacing="1" w:line="240" w:lineRule="auto"/>
    </w:pPr>
    <w:rPr>
      <w:rFonts w:ascii="Times New Roman" w:hAnsi="Times New Roman"/>
      <w:sz w:val="24"/>
      <w:szCs w:val="24"/>
    </w:rPr>
  </w:style>
  <w:style w:type="paragraph" w:styleId="af9">
    <w:name w:val="No Spacing"/>
    <w:uiPriority w:val="1"/>
    <w:qFormat/>
    <w:rsid w:val="002958A1"/>
    <w:pPr>
      <w:spacing w:after="0" w:line="240" w:lineRule="auto"/>
    </w:pPr>
    <w:rPr>
      <w:rFonts w:ascii="Calibri" w:eastAsia="Times New Roman" w:hAnsi="Calibri" w:cs="Times New Roman"/>
      <w:lang w:eastAsia="ru-RU"/>
    </w:rPr>
  </w:style>
  <w:style w:type="paragraph" w:customStyle="1" w:styleId="materialtext1">
    <w:name w:val="material_text1"/>
    <w:basedOn w:val="a"/>
    <w:rsid w:val="002A361D"/>
    <w:pPr>
      <w:spacing w:before="100" w:beforeAutospacing="1" w:after="100" w:afterAutospacing="1" w:line="312" w:lineRule="atLeast"/>
      <w:jc w:val="both"/>
    </w:pPr>
    <w:rPr>
      <w:rFonts w:ascii="Times New Roman" w:hAnsi="Times New Roman"/>
      <w:sz w:val="20"/>
      <w:szCs w:val="20"/>
    </w:rPr>
  </w:style>
  <w:style w:type="paragraph" w:customStyle="1" w:styleId="3">
    <w:name w:val="Обычный (веб)3"/>
    <w:basedOn w:val="a"/>
    <w:rsid w:val="002A361D"/>
    <w:pPr>
      <w:spacing w:before="280" w:after="280" w:line="240" w:lineRule="auto"/>
      <w:jc w:val="both"/>
    </w:pPr>
    <w:rPr>
      <w:rFonts w:ascii="Times New Roman" w:hAnsi="Times New Roman"/>
      <w:sz w:val="24"/>
      <w:szCs w:val="24"/>
      <w:lang w:eastAsia="ar-SA"/>
    </w:rPr>
  </w:style>
</w:styles>
</file>

<file path=word/webSettings.xml><?xml version="1.0" encoding="utf-8"?>
<w:webSettings xmlns:r="http://schemas.openxmlformats.org/officeDocument/2006/relationships" xmlns:w="http://schemas.openxmlformats.org/wordprocessingml/2006/main">
  <w:divs>
    <w:div w:id="127539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elehino.rkursk.ru" TargetMode="External"/><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pgu.rkursk.ru/"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D62448603BA7B60B0FEBB148FAB6418109205ECBFD5F0F007495255888E9D53516F02510E857BF6Eq1X4M" TargetMode="Externa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yperlink" Target="http://www.melehino.rkursk.ru" TargetMode="External"/><Relationship Id="rId4" Type="http://schemas.openxmlformats.org/officeDocument/2006/relationships/webSettings" Target="webSettings.xml"/><Relationship Id="rId9" Type="http://schemas.openxmlformats.org/officeDocument/2006/relationships/hyperlink" Target="http://www.melehino.rkursk.ru" TargetMode="External"/><Relationship Id="rId14"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0</TotalTime>
  <Pages>1</Pages>
  <Words>9440</Words>
  <Characters>53813</Characters>
  <Application>Microsoft Office Word</Application>
  <DocSecurity>0</DocSecurity>
  <Lines>448</Lines>
  <Paragraphs>1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31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SPecialiST</dc:creator>
  <cp:keywords/>
  <dc:description/>
  <cp:lastModifiedBy>admin</cp:lastModifiedBy>
  <cp:revision>19</cp:revision>
  <cp:lastPrinted>2014-07-21T08:29:00Z</cp:lastPrinted>
  <dcterms:created xsi:type="dcterms:W3CDTF">2015-03-23T07:00:00Z</dcterms:created>
  <dcterms:modified xsi:type="dcterms:W3CDTF">2015-07-23T18:10:00Z</dcterms:modified>
</cp:coreProperties>
</file>